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6A0A" w:rsidRPr="002617F2" w:rsidRDefault="005E6A0A" w:rsidP="00902E8F">
      <w:pPr>
        <w:ind w:firstLine="0"/>
        <w:rPr>
          <w:rFonts w:eastAsia="宋体" w:hint="eastAsia"/>
        </w:rPr>
        <w:sectPr w:rsidR="005E6A0A" w:rsidRPr="002617F2" w:rsidSect="00591711">
          <w:headerReference w:type="default" r:id="rId9"/>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762EC8" w:rsidRDefault="00645CE3">
      <w:pPr>
        <w:pStyle w:val="11"/>
        <w:tabs>
          <w:tab w:val="left" w:pos="1200"/>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0419327" w:history="1">
        <w:r w:rsidR="00762EC8" w:rsidRPr="003D43BB">
          <w:rPr>
            <w:rStyle w:val="afc"/>
            <w:noProof/>
          </w:rPr>
          <w:t>第</w:t>
        </w:r>
        <w:r w:rsidR="00762EC8" w:rsidRPr="003D43BB">
          <w:rPr>
            <w:rStyle w:val="afc"/>
            <w:noProof/>
          </w:rPr>
          <w:t>1</w:t>
        </w:r>
        <w:r w:rsidR="00762EC8" w:rsidRPr="003D43BB">
          <w:rPr>
            <w:rStyle w:val="afc"/>
            <w:noProof/>
          </w:rPr>
          <w:t>章</w:t>
        </w:r>
        <w:r w:rsidR="00762EC8">
          <w:rPr>
            <w:rFonts w:asciiTheme="minorHAnsi" w:eastAsiaTheme="minorEastAsia" w:hAnsiTheme="minorHAnsi" w:cstheme="minorBidi"/>
            <w:bCs w:val="0"/>
            <w:noProof/>
            <w:sz w:val="21"/>
            <w:szCs w:val="22"/>
          </w:rPr>
          <w:tab/>
        </w:r>
        <w:r w:rsidR="00762EC8" w:rsidRPr="003D43BB">
          <w:rPr>
            <w:rStyle w:val="afc"/>
            <w:noProof/>
          </w:rPr>
          <w:t>电力交易动态推荐系统的设计与实现</w:t>
        </w:r>
        <w:r w:rsidR="00762EC8">
          <w:rPr>
            <w:noProof/>
            <w:webHidden/>
          </w:rPr>
          <w:tab/>
        </w:r>
        <w:r w:rsidR="00762EC8">
          <w:rPr>
            <w:noProof/>
            <w:webHidden/>
          </w:rPr>
          <w:fldChar w:fldCharType="begin"/>
        </w:r>
        <w:r w:rsidR="00762EC8">
          <w:rPr>
            <w:noProof/>
            <w:webHidden/>
          </w:rPr>
          <w:instrText xml:space="preserve"> PAGEREF _Toc500419327 \h </w:instrText>
        </w:r>
        <w:r w:rsidR="00762EC8">
          <w:rPr>
            <w:noProof/>
            <w:webHidden/>
          </w:rPr>
        </w:r>
        <w:r w:rsidR="00762EC8">
          <w:rPr>
            <w:noProof/>
            <w:webHidden/>
          </w:rPr>
          <w:fldChar w:fldCharType="separate"/>
        </w:r>
        <w:r w:rsidR="00762EC8">
          <w:rPr>
            <w:noProof/>
            <w:webHidden/>
          </w:rPr>
          <w:t>1</w:t>
        </w:r>
        <w:r w:rsidR="00762EC8">
          <w:rPr>
            <w:noProof/>
            <w:webHidden/>
          </w:rPr>
          <w:fldChar w:fldCharType="end"/>
        </w:r>
      </w:hyperlink>
    </w:p>
    <w:p w:rsidR="00762EC8" w:rsidRDefault="00577C8C">
      <w:pPr>
        <w:pStyle w:val="21"/>
        <w:tabs>
          <w:tab w:val="left" w:pos="720"/>
        </w:tabs>
        <w:rPr>
          <w:rFonts w:asciiTheme="minorHAnsi" w:hAnsiTheme="minorHAnsi" w:cstheme="minorBidi"/>
          <w:noProof/>
          <w:sz w:val="21"/>
          <w:szCs w:val="22"/>
        </w:rPr>
      </w:pPr>
      <w:hyperlink w:anchor="_Toc500419328" w:history="1">
        <w:r w:rsidR="00762EC8" w:rsidRPr="003D43BB">
          <w:rPr>
            <w:rStyle w:val="afc"/>
            <w:noProof/>
          </w:rPr>
          <w:t>1.1</w:t>
        </w:r>
        <w:r w:rsidR="00762EC8">
          <w:rPr>
            <w:rFonts w:asciiTheme="minorHAnsi" w:hAnsiTheme="minorHAnsi" w:cstheme="minorBidi"/>
            <w:noProof/>
            <w:sz w:val="21"/>
            <w:szCs w:val="22"/>
          </w:rPr>
          <w:tab/>
        </w:r>
        <w:r w:rsidR="00762EC8" w:rsidRPr="003D43BB">
          <w:rPr>
            <w:rStyle w:val="afc"/>
            <w:noProof/>
          </w:rPr>
          <w:t>需求分析</w:t>
        </w:r>
        <w:r w:rsidR="00762EC8" w:rsidRPr="003D43BB">
          <w:rPr>
            <w:rStyle w:val="afc"/>
            <w:noProof/>
          </w:rPr>
          <w:t>(</w:t>
        </w:r>
        <w:r w:rsidR="00762EC8" w:rsidRPr="003D43BB">
          <w:rPr>
            <w:rStyle w:val="afc"/>
            <w:noProof/>
          </w:rPr>
          <w:t>未完成</w:t>
        </w:r>
        <w:r w:rsidR="00762EC8" w:rsidRPr="003D43BB">
          <w:rPr>
            <w:rStyle w:val="afc"/>
            <w:noProof/>
          </w:rPr>
          <w:t>)</w:t>
        </w:r>
        <w:r w:rsidR="00762EC8">
          <w:rPr>
            <w:noProof/>
            <w:webHidden/>
          </w:rPr>
          <w:tab/>
        </w:r>
        <w:r w:rsidR="00762EC8">
          <w:rPr>
            <w:noProof/>
            <w:webHidden/>
          </w:rPr>
          <w:fldChar w:fldCharType="begin"/>
        </w:r>
        <w:r w:rsidR="00762EC8">
          <w:rPr>
            <w:noProof/>
            <w:webHidden/>
          </w:rPr>
          <w:instrText xml:space="preserve"> PAGEREF _Toc500419328 \h </w:instrText>
        </w:r>
        <w:r w:rsidR="00762EC8">
          <w:rPr>
            <w:noProof/>
            <w:webHidden/>
          </w:rPr>
        </w:r>
        <w:r w:rsidR="00762EC8">
          <w:rPr>
            <w:noProof/>
            <w:webHidden/>
          </w:rPr>
          <w:fldChar w:fldCharType="separate"/>
        </w:r>
        <w:r w:rsidR="00762EC8">
          <w:rPr>
            <w:noProof/>
            <w:webHidden/>
          </w:rPr>
          <w:t>1</w:t>
        </w:r>
        <w:r w:rsidR="00762EC8">
          <w:rPr>
            <w:noProof/>
            <w:webHidden/>
          </w:rPr>
          <w:fldChar w:fldCharType="end"/>
        </w:r>
      </w:hyperlink>
    </w:p>
    <w:p w:rsidR="00762EC8" w:rsidRDefault="00577C8C">
      <w:pPr>
        <w:pStyle w:val="31"/>
        <w:tabs>
          <w:tab w:val="left" w:pos="1200"/>
          <w:tab w:val="right" w:leader="dot" w:pos="9060"/>
        </w:tabs>
        <w:rPr>
          <w:rFonts w:asciiTheme="minorHAnsi" w:hAnsiTheme="minorHAnsi" w:cstheme="minorBidi"/>
          <w:iCs w:val="0"/>
          <w:noProof/>
          <w:sz w:val="21"/>
          <w:szCs w:val="22"/>
        </w:rPr>
      </w:pPr>
      <w:hyperlink w:anchor="_Toc500419329" w:history="1">
        <w:r w:rsidR="00762EC8" w:rsidRPr="003D43BB">
          <w:rPr>
            <w:rStyle w:val="afc"/>
            <w:noProof/>
          </w:rPr>
          <w:t>1.1.1</w:t>
        </w:r>
        <w:r w:rsidR="00762EC8">
          <w:rPr>
            <w:rFonts w:asciiTheme="minorHAnsi" w:hAnsiTheme="minorHAnsi" w:cstheme="minorBidi"/>
            <w:iCs w:val="0"/>
            <w:noProof/>
            <w:sz w:val="21"/>
            <w:szCs w:val="22"/>
          </w:rPr>
          <w:tab/>
        </w:r>
        <w:r w:rsidR="00762EC8" w:rsidRPr="003D43BB">
          <w:rPr>
            <w:rStyle w:val="afc"/>
            <w:noProof/>
          </w:rPr>
          <w:t>功能性需求分析</w:t>
        </w:r>
        <w:r w:rsidR="00762EC8">
          <w:rPr>
            <w:noProof/>
            <w:webHidden/>
          </w:rPr>
          <w:tab/>
        </w:r>
        <w:r w:rsidR="00762EC8">
          <w:rPr>
            <w:noProof/>
            <w:webHidden/>
          </w:rPr>
          <w:fldChar w:fldCharType="begin"/>
        </w:r>
        <w:r w:rsidR="00762EC8">
          <w:rPr>
            <w:noProof/>
            <w:webHidden/>
          </w:rPr>
          <w:instrText xml:space="preserve"> PAGEREF _Toc500419329 \h </w:instrText>
        </w:r>
        <w:r w:rsidR="00762EC8">
          <w:rPr>
            <w:noProof/>
            <w:webHidden/>
          </w:rPr>
        </w:r>
        <w:r w:rsidR="00762EC8">
          <w:rPr>
            <w:noProof/>
            <w:webHidden/>
          </w:rPr>
          <w:fldChar w:fldCharType="separate"/>
        </w:r>
        <w:r w:rsidR="00762EC8">
          <w:rPr>
            <w:noProof/>
            <w:webHidden/>
          </w:rPr>
          <w:t>1</w:t>
        </w:r>
        <w:r w:rsidR="00762EC8">
          <w:rPr>
            <w:noProof/>
            <w:webHidden/>
          </w:rPr>
          <w:fldChar w:fldCharType="end"/>
        </w:r>
      </w:hyperlink>
    </w:p>
    <w:p w:rsidR="00762EC8" w:rsidRDefault="00577C8C">
      <w:pPr>
        <w:pStyle w:val="31"/>
        <w:tabs>
          <w:tab w:val="left" w:pos="1200"/>
          <w:tab w:val="right" w:leader="dot" w:pos="9060"/>
        </w:tabs>
        <w:rPr>
          <w:rFonts w:asciiTheme="minorHAnsi" w:hAnsiTheme="minorHAnsi" w:cstheme="minorBidi"/>
          <w:iCs w:val="0"/>
          <w:noProof/>
          <w:sz w:val="21"/>
          <w:szCs w:val="22"/>
        </w:rPr>
      </w:pPr>
      <w:hyperlink w:anchor="_Toc500419330" w:history="1">
        <w:r w:rsidR="00762EC8" w:rsidRPr="003D43BB">
          <w:rPr>
            <w:rStyle w:val="afc"/>
            <w:noProof/>
          </w:rPr>
          <w:t>1.1.2</w:t>
        </w:r>
        <w:r w:rsidR="00762EC8">
          <w:rPr>
            <w:rFonts w:asciiTheme="minorHAnsi" w:hAnsiTheme="minorHAnsi" w:cstheme="minorBidi"/>
            <w:iCs w:val="0"/>
            <w:noProof/>
            <w:sz w:val="21"/>
            <w:szCs w:val="22"/>
          </w:rPr>
          <w:tab/>
        </w:r>
        <w:r w:rsidR="00762EC8" w:rsidRPr="003D43BB">
          <w:rPr>
            <w:rStyle w:val="afc"/>
            <w:noProof/>
          </w:rPr>
          <w:t>非功能需求分析</w:t>
        </w:r>
        <w:r w:rsidR="00762EC8">
          <w:rPr>
            <w:noProof/>
            <w:webHidden/>
          </w:rPr>
          <w:tab/>
        </w:r>
        <w:r w:rsidR="00762EC8">
          <w:rPr>
            <w:noProof/>
            <w:webHidden/>
          </w:rPr>
          <w:fldChar w:fldCharType="begin"/>
        </w:r>
        <w:r w:rsidR="00762EC8">
          <w:rPr>
            <w:noProof/>
            <w:webHidden/>
          </w:rPr>
          <w:instrText xml:space="preserve"> PAGEREF _Toc500419330 \h </w:instrText>
        </w:r>
        <w:r w:rsidR="00762EC8">
          <w:rPr>
            <w:noProof/>
            <w:webHidden/>
          </w:rPr>
        </w:r>
        <w:r w:rsidR="00762EC8">
          <w:rPr>
            <w:noProof/>
            <w:webHidden/>
          </w:rPr>
          <w:fldChar w:fldCharType="separate"/>
        </w:r>
        <w:r w:rsidR="00762EC8">
          <w:rPr>
            <w:noProof/>
            <w:webHidden/>
          </w:rPr>
          <w:t>1</w:t>
        </w:r>
        <w:r w:rsidR="00762EC8">
          <w:rPr>
            <w:noProof/>
            <w:webHidden/>
          </w:rPr>
          <w:fldChar w:fldCharType="end"/>
        </w:r>
      </w:hyperlink>
    </w:p>
    <w:p w:rsidR="00762EC8" w:rsidRDefault="00577C8C">
      <w:pPr>
        <w:pStyle w:val="21"/>
        <w:tabs>
          <w:tab w:val="left" w:pos="720"/>
        </w:tabs>
        <w:rPr>
          <w:rFonts w:asciiTheme="minorHAnsi" w:hAnsiTheme="minorHAnsi" w:cstheme="minorBidi"/>
          <w:noProof/>
          <w:sz w:val="21"/>
          <w:szCs w:val="22"/>
        </w:rPr>
      </w:pPr>
      <w:hyperlink w:anchor="_Toc500419331" w:history="1">
        <w:r w:rsidR="00762EC8" w:rsidRPr="003D43BB">
          <w:rPr>
            <w:rStyle w:val="afc"/>
            <w:noProof/>
          </w:rPr>
          <w:t>1.2</w:t>
        </w:r>
        <w:r w:rsidR="00762EC8">
          <w:rPr>
            <w:rFonts w:asciiTheme="minorHAnsi" w:hAnsiTheme="minorHAnsi" w:cstheme="minorBidi"/>
            <w:noProof/>
            <w:sz w:val="21"/>
            <w:szCs w:val="22"/>
          </w:rPr>
          <w:tab/>
        </w:r>
        <w:r w:rsidR="00762EC8" w:rsidRPr="003D43BB">
          <w:rPr>
            <w:rStyle w:val="afc"/>
            <w:noProof/>
          </w:rPr>
          <w:t>总体设计</w:t>
        </w:r>
        <w:r w:rsidR="00762EC8" w:rsidRPr="003D43BB">
          <w:rPr>
            <w:rStyle w:val="afc"/>
            <w:noProof/>
          </w:rPr>
          <w:t>(</w:t>
        </w:r>
        <w:r w:rsidR="00762EC8" w:rsidRPr="003D43BB">
          <w:rPr>
            <w:rStyle w:val="afc"/>
            <w:noProof/>
          </w:rPr>
          <w:t>未完成</w:t>
        </w:r>
        <w:r w:rsidR="00762EC8" w:rsidRPr="003D43BB">
          <w:rPr>
            <w:rStyle w:val="afc"/>
            <w:noProof/>
          </w:rPr>
          <w:t>)</w:t>
        </w:r>
        <w:r w:rsidR="00762EC8">
          <w:rPr>
            <w:noProof/>
            <w:webHidden/>
          </w:rPr>
          <w:tab/>
        </w:r>
        <w:r w:rsidR="00762EC8">
          <w:rPr>
            <w:noProof/>
            <w:webHidden/>
          </w:rPr>
          <w:fldChar w:fldCharType="begin"/>
        </w:r>
        <w:r w:rsidR="00762EC8">
          <w:rPr>
            <w:noProof/>
            <w:webHidden/>
          </w:rPr>
          <w:instrText xml:space="preserve"> PAGEREF _Toc500419331 \h </w:instrText>
        </w:r>
        <w:r w:rsidR="00762EC8">
          <w:rPr>
            <w:noProof/>
            <w:webHidden/>
          </w:rPr>
        </w:r>
        <w:r w:rsidR="00762EC8">
          <w:rPr>
            <w:noProof/>
            <w:webHidden/>
          </w:rPr>
          <w:fldChar w:fldCharType="separate"/>
        </w:r>
        <w:r w:rsidR="00762EC8">
          <w:rPr>
            <w:noProof/>
            <w:webHidden/>
          </w:rPr>
          <w:t>1</w:t>
        </w:r>
        <w:r w:rsidR="00762EC8">
          <w:rPr>
            <w:noProof/>
            <w:webHidden/>
          </w:rPr>
          <w:fldChar w:fldCharType="end"/>
        </w:r>
      </w:hyperlink>
    </w:p>
    <w:p w:rsidR="00762EC8" w:rsidRDefault="00577C8C">
      <w:pPr>
        <w:pStyle w:val="31"/>
        <w:tabs>
          <w:tab w:val="left" w:pos="1200"/>
          <w:tab w:val="right" w:leader="dot" w:pos="9060"/>
        </w:tabs>
        <w:rPr>
          <w:rFonts w:asciiTheme="minorHAnsi" w:hAnsiTheme="minorHAnsi" w:cstheme="minorBidi"/>
          <w:iCs w:val="0"/>
          <w:noProof/>
          <w:sz w:val="21"/>
          <w:szCs w:val="22"/>
        </w:rPr>
      </w:pPr>
      <w:hyperlink w:anchor="_Toc500419333" w:history="1">
        <w:r w:rsidR="00762EC8" w:rsidRPr="003D43BB">
          <w:rPr>
            <w:rStyle w:val="afc"/>
            <w:noProof/>
          </w:rPr>
          <w:t>1.2.1</w:t>
        </w:r>
        <w:r w:rsidR="00762EC8">
          <w:rPr>
            <w:rFonts w:asciiTheme="minorHAnsi" w:hAnsiTheme="minorHAnsi" w:cstheme="minorBidi"/>
            <w:iCs w:val="0"/>
            <w:noProof/>
            <w:sz w:val="21"/>
            <w:szCs w:val="22"/>
          </w:rPr>
          <w:tab/>
        </w:r>
        <w:r w:rsidR="00762EC8" w:rsidRPr="003D43BB">
          <w:rPr>
            <w:rStyle w:val="afc"/>
            <w:noProof/>
          </w:rPr>
          <w:t>系统架构设计</w:t>
        </w:r>
        <w:r w:rsidR="00762EC8">
          <w:rPr>
            <w:noProof/>
            <w:webHidden/>
          </w:rPr>
          <w:tab/>
        </w:r>
        <w:r w:rsidR="00762EC8">
          <w:rPr>
            <w:noProof/>
            <w:webHidden/>
          </w:rPr>
          <w:fldChar w:fldCharType="begin"/>
        </w:r>
        <w:r w:rsidR="00762EC8">
          <w:rPr>
            <w:noProof/>
            <w:webHidden/>
          </w:rPr>
          <w:instrText xml:space="preserve"> PAGEREF _Toc500419333 \h </w:instrText>
        </w:r>
        <w:r w:rsidR="00762EC8">
          <w:rPr>
            <w:noProof/>
            <w:webHidden/>
          </w:rPr>
        </w:r>
        <w:r w:rsidR="00762EC8">
          <w:rPr>
            <w:noProof/>
            <w:webHidden/>
          </w:rPr>
          <w:fldChar w:fldCharType="separate"/>
        </w:r>
        <w:r w:rsidR="00762EC8">
          <w:rPr>
            <w:noProof/>
            <w:webHidden/>
          </w:rPr>
          <w:t>1</w:t>
        </w:r>
        <w:r w:rsidR="00762EC8">
          <w:rPr>
            <w:noProof/>
            <w:webHidden/>
          </w:rPr>
          <w:fldChar w:fldCharType="end"/>
        </w:r>
      </w:hyperlink>
    </w:p>
    <w:p w:rsidR="00762EC8" w:rsidRDefault="00577C8C">
      <w:pPr>
        <w:pStyle w:val="31"/>
        <w:tabs>
          <w:tab w:val="left" w:pos="1200"/>
          <w:tab w:val="right" w:leader="dot" w:pos="9060"/>
        </w:tabs>
        <w:rPr>
          <w:rFonts w:asciiTheme="minorHAnsi" w:hAnsiTheme="minorHAnsi" w:cstheme="minorBidi"/>
          <w:iCs w:val="0"/>
          <w:noProof/>
          <w:sz w:val="21"/>
          <w:szCs w:val="22"/>
        </w:rPr>
      </w:pPr>
      <w:hyperlink w:anchor="_Toc500419334" w:history="1">
        <w:r w:rsidR="00762EC8" w:rsidRPr="003D43BB">
          <w:rPr>
            <w:rStyle w:val="afc"/>
            <w:noProof/>
          </w:rPr>
          <w:t>1.2.2</w:t>
        </w:r>
        <w:r w:rsidR="00762EC8">
          <w:rPr>
            <w:rFonts w:asciiTheme="minorHAnsi" w:hAnsiTheme="minorHAnsi" w:cstheme="minorBidi"/>
            <w:iCs w:val="0"/>
            <w:noProof/>
            <w:sz w:val="21"/>
            <w:szCs w:val="22"/>
          </w:rPr>
          <w:tab/>
        </w:r>
        <w:r w:rsidR="00762EC8" w:rsidRPr="003D43BB">
          <w:rPr>
            <w:rStyle w:val="afc"/>
            <w:noProof/>
          </w:rPr>
          <w:t>用户体验设计原则</w:t>
        </w:r>
        <w:r w:rsidR="00762EC8">
          <w:rPr>
            <w:noProof/>
            <w:webHidden/>
          </w:rPr>
          <w:tab/>
        </w:r>
        <w:r w:rsidR="00762EC8">
          <w:rPr>
            <w:noProof/>
            <w:webHidden/>
          </w:rPr>
          <w:fldChar w:fldCharType="begin"/>
        </w:r>
        <w:r w:rsidR="00762EC8">
          <w:rPr>
            <w:noProof/>
            <w:webHidden/>
          </w:rPr>
          <w:instrText xml:space="preserve"> PAGEREF _Toc500419334 \h </w:instrText>
        </w:r>
        <w:r w:rsidR="00762EC8">
          <w:rPr>
            <w:noProof/>
            <w:webHidden/>
          </w:rPr>
        </w:r>
        <w:r w:rsidR="00762EC8">
          <w:rPr>
            <w:noProof/>
            <w:webHidden/>
          </w:rPr>
          <w:fldChar w:fldCharType="separate"/>
        </w:r>
        <w:r w:rsidR="00762EC8">
          <w:rPr>
            <w:noProof/>
            <w:webHidden/>
          </w:rPr>
          <w:t>1</w:t>
        </w:r>
        <w:r w:rsidR="00762EC8">
          <w:rPr>
            <w:noProof/>
            <w:webHidden/>
          </w:rPr>
          <w:fldChar w:fldCharType="end"/>
        </w:r>
      </w:hyperlink>
    </w:p>
    <w:p w:rsidR="00762EC8" w:rsidRDefault="00577C8C">
      <w:pPr>
        <w:pStyle w:val="21"/>
        <w:tabs>
          <w:tab w:val="left" w:pos="720"/>
        </w:tabs>
        <w:rPr>
          <w:rFonts w:asciiTheme="minorHAnsi" w:hAnsiTheme="minorHAnsi" w:cstheme="minorBidi"/>
          <w:noProof/>
          <w:sz w:val="21"/>
          <w:szCs w:val="22"/>
        </w:rPr>
      </w:pPr>
      <w:hyperlink w:anchor="_Toc500419335" w:history="1">
        <w:r w:rsidR="00762EC8" w:rsidRPr="003D43BB">
          <w:rPr>
            <w:rStyle w:val="afc"/>
            <w:noProof/>
          </w:rPr>
          <w:t>1.3</w:t>
        </w:r>
        <w:r w:rsidR="00762EC8">
          <w:rPr>
            <w:rFonts w:asciiTheme="minorHAnsi" w:hAnsiTheme="minorHAnsi" w:cstheme="minorBidi"/>
            <w:noProof/>
            <w:sz w:val="21"/>
            <w:szCs w:val="22"/>
          </w:rPr>
          <w:tab/>
        </w:r>
        <w:r w:rsidR="00762EC8" w:rsidRPr="003D43BB">
          <w:rPr>
            <w:rStyle w:val="afc"/>
            <w:noProof/>
          </w:rPr>
          <w:t>详细设计</w:t>
        </w:r>
        <w:r w:rsidR="00762EC8">
          <w:rPr>
            <w:noProof/>
            <w:webHidden/>
          </w:rPr>
          <w:tab/>
        </w:r>
        <w:r w:rsidR="00762EC8">
          <w:rPr>
            <w:noProof/>
            <w:webHidden/>
          </w:rPr>
          <w:fldChar w:fldCharType="begin"/>
        </w:r>
        <w:r w:rsidR="00762EC8">
          <w:rPr>
            <w:noProof/>
            <w:webHidden/>
          </w:rPr>
          <w:instrText xml:space="preserve"> PAGEREF _Toc500419335 \h </w:instrText>
        </w:r>
        <w:r w:rsidR="00762EC8">
          <w:rPr>
            <w:noProof/>
            <w:webHidden/>
          </w:rPr>
        </w:r>
        <w:r w:rsidR="00762EC8">
          <w:rPr>
            <w:noProof/>
            <w:webHidden/>
          </w:rPr>
          <w:fldChar w:fldCharType="separate"/>
        </w:r>
        <w:r w:rsidR="00762EC8">
          <w:rPr>
            <w:noProof/>
            <w:webHidden/>
          </w:rPr>
          <w:t>1</w:t>
        </w:r>
        <w:r w:rsidR="00762EC8">
          <w:rPr>
            <w:noProof/>
            <w:webHidden/>
          </w:rPr>
          <w:fldChar w:fldCharType="end"/>
        </w:r>
      </w:hyperlink>
    </w:p>
    <w:p w:rsidR="00762EC8" w:rsidRDefault="00577C8C">
      <w:pPr>
        <w:pStyle w:val="31"/>
        <w:tabs>
          <w:tab w:val="left" w:pos="1200"/>
          <w:tab w:val="right" w:leader="dot" w:pos="9060"/>
        </w:tabs>
        <w:rPr>
          <w:rFonts w:asciiTheme="minorHAnsi" w:hAnsiTheme="minorHAnsi" w:cstheme="minorBidi"/>
          <w:iCs w:val="0"/>
          <w:noProof/>
          <w:sz w:val="21"/>
          <w:szCs w:val="22"/>
        </w:rPr>
      </w:pPr>
      <w:hyperlink w:anchor="_Toc500419337" w:history="1">
        <w:r w:rsidR="00762EC8" w:rsidRPr="003D43BB">
          <w:rPr>
            <w:rStyle w:val="afc"/>
            <w:noProof/>
          </w:rPr>
          <w:t>1.3.1</w:t>
        </w:r>
        <w:r w:rsidR="00762EC8">
          <w:rPr>
            <w:rFonts w:asciiTheme="minorHAnsi" w:hAnsiTheme="minorHAnsi" w:cstheme="minorBidi"/>
            <w:iCs w:val="0"/>
            <w:noProof/>
            <w:sz w:val="21"/>
            <w:szCs w:val="22"/>
          </w:rPr>
          <w:tab/>
        </w:r>
        <w:r w:rsidR="00762EC8" w:rsidRPr="003D43BB">
          <w:rPr>
            <w:rStyle w:val="afc"/>
            <w:noProof/>
          </w:rPr>
          <w:t>移动端功能模块设计</w:t>
        </w:r>
        <w:r w:rsidR="00762EC8">
          <w:rPr>
            <w:noProof/>
            <w:webHidden/>
          </w:rPr>
          <w:tab/>
        </w:r>
        <w:r w:rsidR="00762EC8">
          <w:rPr>
            <w:noProof/>
            <w:webHidden/>
          </w:rPr>
          <w:fldChar w:fldCharType="begin"/>
        </w:r>
        <w:r w:rsidR="00762EC8">
          <w:rPr>
            <w:noProof/>
            <w:webHidden/>
          </w:rPr>
          <w:instrText xml:space="preserve"> PAGEREF _Toc500419337 \h </w:instrText>
        </w:r>
        <w:r w:rsidR="00762EC8">
          <w:rPr>
            <w:noProof/>
            <w:webHidden/>
          </w:rPr>
        </w:r>
        <w:r w:rsidR="00762EC8">
          <w:rPr>
            <w:noProof/>
            <w:webHidden/>
          </w:rPr>
          <w:fldChar w:fldCharType="separate"/>
        </w:r>
        <w:r w:rsidR="00762EC8">
          <w:rPr>
            <w:noProof/>
            <w:webHidden/>
          </w:rPr>
          <w:t>1</w:t>
        </w:r>
        <w:r w:rsidR="00762EC8">
          <w:rPr>
            <w:noProof/>
            <w:webHidden/>
          </w:rPr>
          <w:fldChar w:fldCharType="end"/>
        </w:r>
      </w:hyperlink>
    </w:p>
    <w:p w:rsidR="00762EC8" w:rsidRDefault="00577C8C">
      <w:pPr>
        <w:pStyle w:val="31"/>
        <w:tabs>
          <w:tab w:val="left" w:pos="1200"/>
          <w:tab w:val="right" w:leader="dot" w:pos="9060"/>
        </w:tabs>
        <w:rPr>
          <w:rFonts w:asciiTheme="minorHAnsi" w:hAnsiTheme="minorHAnsi" w:cstheme="minorBidi"/>
          <w:iCs w:val="0"/>
          <w:noProof/>
          <w:sz w:val="21"/>
          <w:szCs w:val="22"/>
        </w:rPr>
      </w:pPr>
      <w:hyperlink w:anchor="_Toc500419338" w:history="1">
        <w:r w:rsidR="00762EC8" w:rsidRPr="003D43BB">
          <w:rPr>
            <w:rStyle w:val="afc"/>
            <w:noProof/>
          </w:rPr>
          <w:t>1.3.2</w:t>
        </w:r>
        <w:r w:rsidR="00762EC8">
          <w:rPr>
            <w:rFonts w:asciiTheme="minorHAnsi" w:hAnsiTheme="minorHAnsi" w:cstheme="minorBidi"/>
            <w:iCs w:val="0"/>
            <w:noProof/>
            <w:sz w:val="21"/>
            <w:szCs w:val="22"/>
          </w:rPr>
          <w:tab/>
        </w:r>
        <w:r w:rsidR="00762EC8" w:rsidRPr="003D43BB">
          <w:rPr>
            <w:rStyle w:val="afc"/>
            <w:noProof/>
          </w:rPr>
          <w:t>数据库设计</w:t>
        </w:r>
        <w:r w:rsidR="00762EC8">
          <w:rPr>
            <w:noProof/>
            <w:webHidden/>
          </w:rPr>
          <w:tab/>
        </w:r>
        <w:r w:rsidR="00762EC8">
          <w:rPr>
            <w:noProof/>
            <w:webHidden/>
          </w:rPr>
          <w:fldChar w:fldCharType="begin"/>
        </w:r>
        <w:r w:rsidR="00762EC8">
          <w:rPr>
            <w:noProof/>
            <w:webHidden/>
          </w:rPr>
          <w:instrText xml:space="preserve"> PAGEREF _Toc500419338 \h </w:instrText>
        </w:r>
        <w:r w:rsidR="00762EC8">
          <w:rPr>
            <w:noProof/>
            <w:webHidden/>
          </w:rPr>
        </w:r>
        <w:r w:rsidR="00762EC8">
          <w:rPr>
            <w:noProof/>
            <w:webHidden/>
          </w:rPr>
          <w:fldChar w:fldCharType="separate"/>
        </w:r>
        <w:r w:rsidR="00762EC8">
          <w:rPr>
            <w:noProof/>
            <w:webHidden/>
          </w:rPr>
          <w:t>1</w:t>
        </w:r>
        <w:r w:rsidR="00762EC8">
          <w:rPr>
            <w:noProof/>
            <w:webHidden/>
          </w:rPr>
          <w:fldChar w:fldCharType="end"/>
        </w:r>
      </w:hyperlink>
    </w:p>
    <w:p w:rsidR="00762EC8" w:rsidRDefault="00577C8C">
      <w:pPr>
        <w:pStyle w:val="31"/>
        <w:tabs>
          <w:tab w:val="left" w:pos="1200"/>
          <w:tab w:val="right" w:leader="dot" w:pos="9060"/>
        </w:tabs>
        <w:rPr>
          <w:rFonts w:asciiTheme="minorHAnsi" w:hAnsiTheme="minorHAnsi" w:cstheme="minorBidi"/>
          <w:iCs w:val="0"/>
          <w:noProof/>
          <w:sz w:val="21"/>
          <w:szCs w:val="22"/>
        </w:rPr>
      </w:pPr>
      <w:hyperlink w:anchor="_Toc500419339" w:history="1">
        <w:r w:rsidR="00762EC8" w:rsidRPr="003D43BB">
          <w:rPr>
            <w:rStyle w:val="afc"/>
            <w:noProof/>
          </w:rPr>
          <w:t>1.3.3</w:t>
        </w:r>
        <w:r w:rsidR="00762EC8">
          <w:rPr>
            <w:rFonts w:asciiTheme="minorHAnsi" w:hAnsiTheme="minorHAnsi" w:cstheme="minorBidi"/>
            <w:iCs w:val="0"/>
            <w:noProof/>
            <w:sz w:val="21"/>
            <w:szCs w:val="22"/>
          </w:rPr>
          <w:tab/>
        </w:r>
        <w:r w:rsidR="00762EC8" w:rsidRPr="003D43BB">
          <w:rPr>
            <w:rStyle w:val="afc"/>
            <w:noProof/>
          </w:rPr>
          <w:t>移动端业务逻辑类设计</w:t>
        </w:r>
        <w:r w:rsidR="00762EC8" w:rsidRPr="003D43BB">
          <w:rPr>
            <w:rStyle w:val="afc"/>
            <w:noProof/>
          </w:rPr>
          <w:t>*</w:t>
        </w:r>
        <w:r w:rsidR="00762EC8">
          <w:rPr>
            <w:noProof/>
            <w:webHidden/>
          </w:rPr>
          <w:tab/>
        </w:r>
        <w:r w:rsidR="00762EC8">
          <w:rPr>
            <w:noProof/>
            <w:webHidden/>
          </w:rPr>
          <w:fldChar w:fldCharType="begin"/>
        </w:r>
        <w:r w:rsidR="00762EC8">
          <w:rPr>
            <w:noProof/>
            <w:webHidden/>
          </w:rPr>
          <w:instrText xml:space="preserve"> PAGEREF _Toc500419339 \h </w:instrText>
        </w:r>
        <w:r w:rsidR="00762EC8">
          <w:rPr>
            <w:noProof/>
            <w:webHidden/>
          </w:rPr>
        </w:r>
        <w:r w:rsidR="00762EC8">
          <w:rPr>
            <w:noProof/>
            <w:webHidden/>
          </w:rPr>
          <w:fldChar w:fldCharType="separate"/>
        </w:r>
        <w:r w:rsidR="00762EC8">
          <w:rPr>
            <w:noProof/>
            <w:webHidden/>
          </w:rPr>
          <w:t>1</w:t>
        </w:r>
        <w:r w:rsidR="00762EC8">
          <w:rPr>
            <w:noProof/>
            <w:webHidden/>
          </w:rPr>
          <w:fldChar w:fldCharType="end"/>
        </w:r>
      </w:hyperlink>
    </w:p>
    <w:p w:rsidR="00762EC8" w:rsidRDefault="00577C8C">
      <w:pPr>
        <w:pStyle w:val="21"/>
        <w:tabs>
          <w:tab w:val="left" w:pos="720"/>
        </w:tabs>
        <w:rPr>
          <w:rFonts w:asciiTheme="minorHAnsi" w:hAnsiTheme="minorHAnsi" w:cstheme="minorBidi"/>
          <w:noProof/>
          <w:sz w:val="21"/>
          <w:szCs w:val="22"/>
        </w:rPr>
      </w:pPr>
      <w:hyperlink w:anchor="_Toc500419340" w:history="1">
        <w:r w:rsidR="00762EC8" w:rsidRPr="003D43BB">
          <w:rPr>
            <w:rStyle w:val="afc"/>
            <w:noProof/>
          </w:rPr>
          <w:t>1.4</w:t>
        </w:r>
        <w:r w:rsidR="00762EC8">
          <w:rPr>
            <w:rFonts w:asciiTheme="minorHAnsi" w:hAnsiTheme="minorHAnsi" w:cstheme="minorBidi"/>
            <w:noProof/>
            <w:sz w:val="21"/>
            <w:szCs w:val="22"/>
          </w:rPr>
          <w:tab/>
        </w:r>
        <w:r w:rsidR="00762EC8" w:rsidRPr="003D43BB">
          <w:rPr>
            <w:rStyle w:val="afc"/>
            <w:noProof/>
          </w:rPr>
          <w:t>系统展现</w:t>
        </w:r>
        <w:r w:rsidR="00762EC8">
          <w:rPr>
            <w:noProof/>
            <w:webHidden/>
          </w:rPr>
          <w:tab/>
        </w:r>
        <w:r w:rsidR="00762EC8">
          <w:rPr>
            <w:noProof/>
            <w:webHidden/>
          </w:rPr>
          <w:fldChar w:fldCharType="begin"/>
        </w:r>
        <w:r w:rsidR="00762EC8">
          <w:rPr>
            <w:noProof/>
            <w:webHidden/>
          </w:rPr>
          <w:instrText xml:space="preserve"> PAGEREF _Toc500419340 \h </w:instrText>
        </w:r>
        <w:r w:rsidR="00762EC8">
          <w:rPr>
            <w:noProof/>
            <w:webHidden/>
          </w:rPr>
        </w:r>
        <w:r w:rsidR="00762EC8">
          <w:rPr>
            <w:noProof/>
            <w:webHidden/>
          </w:rPr>
          <w:fldChar w:fldCharType="separate"/>
        </w:r>
        <w:r w:rsidR="00762EC8">
          <w:rPr>
            <w:noProof/>
            <w:webHidden/>
          </w:rPr>
          <w:t>2</w:t>
        </w:r>
        <w:r w:rsidR="00762EC8">
          <w:rPr>
            <w:noProof/>
            <w:webHidden/>
          </w:rPr>
          <w:fldChar w:fldCharType="end"/>
        </w:r>
      </w:hyperlink>
    </w:p>
    <w:p w:rsidR="00762EC8" w:rsidRDefault="00577C8C">
      <w:pPr>
        <w:pStyle w:val="21"/>
        <w:tabs>
          <w:tab w:val="left" w:pos="720"/>
        </w:tabs>
        <w:rPr>
          <w:rFonts w:asciiTheme="minorHAnsi" w:hAnsiTheme="minorHAnsi" w:cstheme="minorBidi"/>
          <w:noProof/>
          <w:sz w:val="21"/>
          <w:szCs w:val="22"/>
        </w:rPr>
      </w:pPr>
      <w:hyperlink w:anchor="_Toc500419345" w:history="1">
        <w:r w:rsidR="00762EC8" w:rsidRPr="003D43BB">
          <w:rPr>
            <w:rStyle w:val="afc"/>
            <w:noProof/>
          </w:rPr>
          <w:t>1.5</w:t>
        </w:r>
        <w:r w:rsidR="00762EC8">
          <w:rPr>
            <w:rFonts w:asciiTheme="minorHAnsi" w:hAnsiTheme="minorHAnsi" w:cstheme="minorBidi"/>
            <w:noProof/>
            <w:sz w:val="21"/>
            <w:szCs w:val="22"/>
          </w:rPr>
          <w:tab/>
        </w:r>
        <w:r w:rsidR="00762EC8" w:rsidRPr="003D43BB">
          <w:rPr>
            <w:rStyle w:val="afc"/>
            <w:noProof/>
          </w:rPr>
          <w:t>本章小结</w:t>
        </w:r>
        <w:r w:rsidR="00762EC8">
          <w:rPr>
            <w:noProof/>
            <w:webHidden/>
          </w:rPr>
          <w:tab/>
        </w:r>
        <w:r w:rsidR="00762EC8">
          <w:rPr>
            <w:noProof/>
            <w:webHidden/>
          </w:rPr>
          <w:fldChar w:fldCharType="begin"/>
        </w:r>
        <w:r w:rsidR="00762EC8">
          <w:rPr>
            <w:noProof/>
            <w:webHidden/>
          </w:rPr>
          <w:instrText xml:space="preserve"> PAGEREF _Toc500419345 \h </w:instrText>
        </w:r>
        <w:r w:rsidR="00762EC8">
          <w:rPr>
            <w:noProof/>
            <w:webHidden/>
          </w:rPr>
        </w:r>
        <w:r w:rsidR="00762EC8">
          <w:rPr>
            <w:noProof/>
            <w:webHidden/>
          </w:rPr>
          <w:fldChar w:fldCharType="separate"/>
        </w:r>
        <w:r w:rsidR="00762EC8">
          <w:rPr>
            <w:noProof/>
            <w:webHidden/>
          </w:rPr>
          <w:t>2</w:t>
        </w:r>
        <w:r w:rsidR="00762EC8">
          <w:rPr>
            <w:noProof/>
            <w:webHidden/>
          </w:rPr>
          <w:fldChar w:fldCharType="end"/>
        </w:r>
      </w:hyperlink>
    </w:p>
    <w:p w:rsidR="0078004A" w:rsidRDefault="00645CE3" w:rsidP="00BF78B0">
      <w:pPr>
        <w:spacing w:beforeLines="100" w:before="240" w:afterLines="100" w:after="240"/>
        <w:ind w:firstLine="0"/>
        <w:rPr>
          <w:rFonts w:eastAsia="宋体"/>
        </w:rPr>
      </w:pPr>
      <w:r w:rsidRPr="002617F2">
        <w:rPr>
          <w:rFonts w:eastAsia="宋体" w:cstheme="minorHAnsi"/>
          <w:bCs/>
          <w:szCs w:val="44"/>
        </w:rPr>
        <w:fldChar w:fldCharType="end"/>
      </w:r>
      <w:r w:rsidR="00F85BAB" w:rsidRPr="002617F2">
        <w:rPr>
          <w:rFonts w:eastAsia="宋体"/>
        </w:rPr>
        <w:br w:type="page"/>
      </w:r>
    </w:p>
    <w:p w:rsidR="003C3D9E" w:rsidRPr="002617F2" w:rsidRDefault="003C3D9E" w:rsidP="001B754F">
      <w:pPr>
        <w:rPr>
          <w:rFonts w:eastAsia="宋体"/>
        </w:rPr>
        <w:sectPr w:rsidR="003C3D9E" w:rsidRPr="002617F2" w:rsidSect="00591711">
          <w:headerReference w:type="default" r:id="rId10"/>
          <w:type w:val="continuous"/>
          <w:pgSz w:w="11906" w:h="16838"/>
          <w:pgMar w:top="1418" w:right="1418" w:bottom="1418" w:left="1418" w:header="851" w:footer="992" w:gutter="0"/>
          <w:pgNumType w:fmt="upperRoman"/>
          <w:cols w:space="720"/>
          <w:formProt w:val="0"/>
          <w:docGrid w:linePitch="422" w:charSpace="-820"/>
        </w:sectPr>
      </w:pPr>
    </w:p>
    <w:p w:rsidR="003C3D9E" w:rsidRDefault="00733AF3" w:rsidP="001153E1">
      <w:pPr>
        <w:pStyle w:val="1"/>
      </w:pPr>
      <w:bookmarkStart w:id="0" w:name="__RefHeading__5396_877611886"/>
      <w:bookmarkStart w:id="1" w:name="_Toc389134548"/>
      <w:bookmarkStart w:id="2" w:name="Bookmark3"/>
      <w:bookmarkStart w:id="3" w:name="_Toc500419327"/>
      <w:bookmarkEnd w:id="0"/>
      <w:bookmarkEnd w:id="1"/>
      <w:bookmarkEnd w:id="2"/>
      <w:r>
        <w:rPr>
          <w:rFonts w:hint="eastAsia"/>
        </w:rPr>
        <w:lastRenderedPageBreak/>
        <w:t>电力交易</w:t>
      </w:r>
      <w:r w:rsidR="001153E1" w:rsidRPr="001153E1">
        <w:rPr>
          <w:rFonts w:hint="eastAsia"/>
        </w:rPr>
        <w:t>推荐系统</w:t>
      </w:r>
      <w:r w:rsidR="005D7775">
        <w:rPr>
          <w:rFonts w:hint="eastAsia"/>
        </w:rPr>
        <w:t>移动端</w:t>
      </w:r>
      <w:r w:rsidR="001153E1" w:rsidRPr="001153E1">
        <w:rPr>
          <w:rFonts w:hint="eastAsia"/>
        </w:rPr>
        <w:t>设计与实现</w:t>
      </w:r>
      <w:bookmarkEnd w:id="3"/>
    </w:p>
    <w:p w:rsidR="00965EE4" w:rsidRPr="002D0077" w:rsidRDefault="00B96966" w:rsidP="00C430B3">
      <w:r>
        <w:rPr>
          <w:rFonts w:hint="eastAsia"/>
        </w:rPr>
        <w:t>如今移动互联网</w:t>
      </w:r>
      <w:r>
        <w:t>技术更迭日新月异，移动智能设备远远超过个人微型计算机的数量</w:t>
      </w:r>
      <w:r>
        <w:rPr>
          <w:rFonts w:hint="eastAsia"/>
        </w:rPr>
        <w:t>。</w:t>
      </w:r>
      <w:r w:rsidR="00D22E60">
        <w:rPr>
          <w:rFonts w:hint="eastAsia"/>
        </w:rPr>
        <w:t>大多数互联网产品都</w:t>
      </w:r>
      <w:r w:rsidR="00D22E60">
        <w:t>扩展了</w:t>
      </w:r>
      <w:r w:rsidR="00D22E60">
        <w:rPr>
          <w:rFonts w:hint="eastAsia"/>
        </w:rPr>
        <w:t>面向</w:t>
      </w:r>
      <w:r w:rsidR="00D22E60">
        <w:t>移动互联网</w:t>
      </w:r>
      <w:r w:rsidR="00D22E60">
        <w:rPr>
          <w:rFonts w:hint="eastAsia"/>
        </w:rPr>
        <w:t>的</w:t>
      </w:r>
      <w:r w:rsidR="00D22E60">
        <w:t>产品线。</w:t>
      </w:r>
      <w:r w:rsidR="003413AB">
        <w:rPr>
          <w:rFonts w:hint="eastAsia"/>
        </w:rPr>
        <w:t>随着智能设备</w:t>
      </w:r>
      <w:r w:rsidR="003413AB">
        <w:t>的</w:t>
      </w:r>
      <w:r w:rsidR="003413AB">
        <w:rPr>
          <w:rFonts w:hint="eastAsia"/>
        </w:rPr>
        <w:t>普及</w:t>
      </w:r>
      <w:r w:rsidR="003413AB">
        <w:t>，主流</w:t>
      </w:r>
      <w:r w:rsidR="003413AB">
        <w:rPr>
          <w:rFonts w:hint="eastAsia"/>
        </w:rPr>
        <w:t>移动</w:t>
      </w:r>
      <w:r w:rsidR="003413AB">
        <w:t>操作系统</w:t>
      </w:r>
      <w:r w:rsidR="003413AB">
        <w:rPr>
          <w:rFonts w:hint="eastAsia"/>
        </w:rPr>
        <w:t>呈现</w:t>
      </w:r>
      <w:r w:rsidR="003413AB">
        <w:t>竞争趋势，目前市场占有量最大的是</w:t>
      </w:r>
      <w:r w:rsidR="003413AB">
        <w:t>Android</w:t>
      </w:r>
      <w:r w:rsidR="003413AB">
        <w:t>操作系统。</w:t>
      </w:r>
      <w:r w:rsidR="00733AF3">
        <w:rPr>
          <w:rFonts w:hint="eastAsia"/>
        </w:rPr>
        <w:t>本章</w:t>
      </w:r>
      <w:r w:rsidR="002D0077">
        <w:rPr>
          <w:rFonts w:hint="eastAsia"/>
        </w:rPr>
        <w:t>根据</w:t>
      </w:r>
      <w:r w:rsidR="002D0077">
        <w:t>相关</w:t>
      </w:r>
      <w:r w:rsidR="002D0077">
        <w:rPr>
          <w:rFonts w:hint="eastAsia"/>
        </w:rPr>
        <w:t>电力改革</w:t>
      </w:r>
      <w:r w:rsidR="002D0077">
        <w:t>背景</w:t>
      </w:r>
      <w:r w:rsidR="002D0077">
        <w:rPr>
          <w:rFonts w:hint="eastAsia"/>
        </w:rPr>
        <w:t>，</w:t>
      </w:r>
      <w:r w:rsidR="00733AF3">
        <w:t>设计</w:t>
      </w:r>
      <w:r w:rsidR="00F20E45">
        <w:rPr>
          <w:rFonts w:hint="eastAsia"/>
        </w:rPr>
        <w:t>并实现基于</w:t>
      </w:r>
      <w:r w:rsidR="00F20E45">
        <w:t>Android</w:t>
      </w:r>
      <w:r w:rsidR="00F20E45">
        <w:t>平台下的电力交易推荐系统</w:t>
      </w:r>
      <w:r w:rsidR="00A22665">
        <w:rPr>
          <w:rFonts w:hint="eastAsia"/>
        </w:rPr>
        <w:t>原型</w:t>
      </w:r>
      <w:r w:rsidR="003F6651">
        <w:rPr>
          <w:rFonts w:hint="eastAsia"/>
        </w:rPr>
        <w:t>，</w:t>
      </w:r>
      <w:r w:rsidR="00BD65DD">
        <w:t>遵循软件工程的思路</w:t>
      </w:r>
      <w:r w:rsidR="00BD65DD">
        <w:rPr>
          <w:rFonts w:hint="eastAsia"/>
        </w:rPr>
        <w:t>阐述</w:t>
      </w:r>
      <w:r w:rsidR="00BD65DD">
        <w:t>电力交易推荐系统移动端</w:t>
      </w:r>
      <w:r w:rsidR="00DC70EA">
        <w:rPr>
          <w:rFonts w:hint="eastAsia"/>
        </w:rPr>
        <w:t>原型</w:t>
      </w:r>
      <w:r w:rsidR="00196105">
        <w:rPr>
          <w:rFonts w:hint="eastAsia"/>
        </w:rPr>
        <w:t>的</w:t>
      </w:r>
      <w:r w:rsidR="00BD65DD">
        <w:t>设计和实现过程</w:t>
      </w:r>
      <w:r w:rsidR="00BD65DD">
        <w:rPr>
          <w:rFonts w:hint="eastAsia"/>
        </w:rPr>
        <w:t>。</w:t>
      </w:r>
    </w:p>
    <w:p w:rsidR="003C3D9E" w:rsidRDefault="00503C92" w:rsidP="007655E4">
      <w:pPr>
        <w:pStyle w:val="2"/>
      </w:pPr>
      <w:bookmarkStart w:id="4" w:name="_Toc500419328"/>
      <w:r>
        <w:rPr>
          <w:rFonts w:hint="eastAsia"/>
        </w:rPr>
        <w:t>需求分析</w:t>
      </w:r>
      <w:r w:rsidR="000F7A4B" w:rsidRPr="007655E4">
        <w:rPr>
          <w:rFonts w:hint="eastAsia"/>
        </w:rPr>
        <w:t>(</w:t>
      </w:r>
      <w:r w:rsidR="00E878C2" w:rsidRPr="007655E4">
        <w:rPr>
          <w:rFonts w:hint="eastAsia"/>
        </w:rPr>
        <w:t>未</w:t>
      </w:r>
      <w:r w:rsidR="000F7A4B" w:rsidRPr="007655E4">
        <w:rPr>
          <w:rFonts w:hint="eastAsia"/>
        </w:rPr>
        <w:t>完成</w:t>
      </w:r>
      <w:r w:rsidR="000F7A4B" w:rsidRPr="007655E4">
        <w:rPr>
          <w:rFonts w:hint="eastAsia"/>
        </w:rPr>
        <w:t>)</w:t>
      </w:r>
      <w:bookmarkEnd w:id="4"/>
    </w:p>
    <w:p w:rsidR="002452F2" w:rsidRDefault="00522DE6" w:rsidP="00C430B3">
      <w:r>
        <w:rPr>
          <w:rFonts w:hint="eastAsia"/>
        </w:rPr>
        <w:t>软件需求分析</w:t>
      </w:r>
      <w:r>
        <w:t>是</w:t>
      </w:r>
      <w:r w:rsidR="00564D1A">
        <w:rPr>
          <w:rFonts w:hint="eastAsia"/>
        </w:rPr>
        <w:t>软件</w:t>
      </w:r>
      <w:r>
        <w:rPr>
          <w:rFonts w:hint="eastAsia"/>
        </w:rPr>
        <w:t>设计至关重要</w:t>
      </w:r>
      <w:r>
        <w:t>的阶段。</w:t>
      </w:r>
      <w:r w:rsidR="00BD0D1D">
        <w:rPr>
          <w:rFonts w:hint="eastAsia"/>
        </w:rPr>
        <w:t>该部分是</w:t>
      </w:r>
      <w:r w:rsidR="00BD0D1D">
        <w:t>软件开发的</w:t>
      </w:r>
      <w:r w:rsidR="00BD0D1D">
        <w:rPr>
          <w:rFonts w:hint="eastAsia"/>
        </w:rPr>
        <w:t>方向性</w:t>
      </w:r>
      <w:r w:rsidR="00BD0D1D">
        <w:t>的指导方针。</w:t>
      </w:r>
      <w:r w:rsidR="00393582">
        <w:rPr>
          <w:rFonts w:hint="eastAsia"/>
        </w:rPr>
        <w:t>主要任务</w:t>
      </w:r>
      <w:r w:rsidR="00393582">
        <w:t>是</w:t>
      </w:r>
      <w:r w:rsidR="00EB3B9D">
        <w:rPr>
          <w:rFonts w:hint="eastAsia"/>
        </w:rPr>
        <w:t>对</w:t>
      </w:r>
      <w:r w:rsidR="00EB3B9D">
        <w:t>软件的</w:t>
      </w:r>
      <w:r w:rsidR="00EB3B9D">
        <w:rPr>
          <w:rFonts w:hint="eastAsia"/>
        </w:rPr>
        <w:t>需要</w:t>
      </w:r>
      <w:r w:rsidR="00EB3B9D">
        <w:t>和要求进行归纳和整理。</w:t>
      </w:r>
      <w:r w:rsidR="00B37DDE">
        <w:rPr>
          <w:rFonts w:hint="eastAsia"/>
        </w:rPr>
        <w:t>本节</w:t>
      </w:r>
      <w:r w:rsidR="00564D1A">
        <w:rPr>
          <w:rFonts w:hint="eastAsia"/>
        </w:rPr>
        <w:t>将</w:t>
      </w:r>
      <w:r w:rsidR="00B37DDE">
        <w:t>分析电力交易推荐系统</w:t>
      </w:r>
      <w:r w:rsidR="00564D1A">
        <w:rPr>
          <w:rFonts w:hint="eastAsia"/>
        </w:rPr>
        <w:t>的</w:t>
      </w:r>
      <w:r w:rsidR="004D590D">
        <w:rPr>
          <w:rFonts w:hint="eastAsia"/>
        </w:rPr>
        <w:t>功能</w:t>
      </w:r>
      <w:r w:rsidR="00AA50FC">
        <w:t>需求</w:t>
      </w:r>
      <w:r w:rsidR="00AA50FC">
        <w:rPr>
          <w:rFonts w:hint="eastAsia"/>
        </w:rPr>
        <w:t>。</w:t>
      </w:r>
    </w:p>
    <w:p w:rsidR="0057728B" w:rsidRDefault="0057728B" w:rsidP="00C430B3">
      <w:r>
        <w:rPr>
          <w:rFonts w:hint="eastAsia"/>
        </w:rPr>
        <w:t>使用</w:t>
      </w:r>
      <w:r w:rsidR="0071751D">
        <w:rPr>
          <w:rFonts w:hint="eastAsia"/>
        </w:rPr>
        <w:t>本</w:t>
      </w:r>
      <w:r>
        <w:t>系统</w:t>
      </w:r>
      <w:r>
        <w:rPr>
          <w:rFonts w:hint="eastAsia"/>
        </w:rPr>
        <w:t>的</w:t>
      </w:r>
      <w:r>
        <w:t>角色包含三类：大用户、发电企业、电网企业。</w:t>
      </w:r>
      <w:r w:rsidR="005D6696">
        <w:rPr>
          <w:rFonts w:hint="eastAsia"/>
        </w:rPr>
        <w:t>其中</w:t>
      </w:r>
      <w:r w:rsidR="005D6696">
        <w:t>，电力交易推荐系统移动端的</w:t>
      </w:r>
      <w:r w:rsidR="005D6696">
        <w:rPr>
          <w:rFonts w:hint="eastAsia"/>
        </w:rPr>
        <w:t>使用角色仅包含</w:t>
      </w:r>
      <w:r w:rsidR="005D6696">
        <w:t>大用户。</w:t>
      </w:r>
      <w:r w:rsidR="00BD394F">
        <w:rPr>
          <w:rFonts w:hint="eastAsia"/>
        </w:rPr>
        <w:t>大用户</w:t>
      </w:r>
      <w:r w:rsidR="00BD394F">
        <w:t>可以在移动端浏览查询交易信息，接收推荐信息，管理合同信息，以及进行</w:t>
      </w:r>
      <w:r w:rsidR="00BD394F">
        <w:rPr>
          <w:rFonts w:hint="eastAsia"/>
        </w:rPr>
        <w:t>个人用户</w:t>
      </w:r>
      <w:r w:rsidR="00BD394F">
        <w:t>信息管理</w:t>
      </w:r>
      <w:r w:rsidR="00F9019F">
        <w:rPr>
          <w:rFonts w:hint="eastAsia"/>
        </w:rPr>
        <w:t>等</w:t>
      </w:r>
      <w:r w:rsidR="00BD394F">
        <w:t>。</w:t>
      </w:r>
      <w:r w:rsidR="00F9019F">
        <w:rPr>
          <w:rFonts w:hint="eastAsia"/>
        </w:rPr>
        <w:t>因此</w:t>
      </w:r>
      <w:r w:rsidR="00F9019F">
        <w:t>移动端需求可通过以下用例图【</w:t>
      </w:r>
      <w:r w:rsidR="00F9019F">
        <w:rPr>
          <w:rFonts w:hint="eastAsia"/>
        </w:rPr>
        <w:t>图</w:t>
      </w:r>
      <w:r w:rsidR="00F9019F">
        <w:t>】</w:t>
      </w:r>
      <w:r w:rsidR="00F9019F">
        <w:rPr>
          <w:rFonts w:hint="eastAsia"/>
        </w:rPr>
        <w:t>来</w:t>
      </w:r>
      <w:r w:rsidR="00F9019F">
        <w:t>描述：</w:t>
      </w:r>
    </w:p>
    <w:p w:rsidR="00F9019F" w:rsidRDefault="00315835" w:rsidP="00F10F5D">
      <w:pPr>
        <w:spacing w:line="240" w:lineRule="auto"/>
        <w:ind w:firstLine="0"/>
        <w:jc w:val="center"/>
      </w:pPr>
      <w:r>
        <w:object w:dxaOrig="4681" w:dyaOrig="4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75pt;height:206.65pt" o:ole="">
            <v:imagedata r:id="rId11" o:title=""/>
          </v:shape>
          <o:OLEObject Type="Embed" ProgID="Visio.Drawing.15" ShapeID="_x0000_i1025" DrawAspect="Content" ObjectID="_1574191680" r:id="rId12"/>
        </w:object>
      </w:r>
    </w:p>
    <w:p w:rsidR="00F10F5D" w:rsidRPr="00F9019F" w:rsidRDefault="00F10F5D" w:rsidP="00F10F5D">
      <w:pPr>
        <w:spacing w:line="240" w:lineRule="auto"/>
        <w:ind w:firstLine="0"/>
        <w:jc w:val="center"/>
      </w:pPr>
    </w:p>
    <w:p w:rsidR="0073570A" w:rsidRPr="009E0CB0" w:rsidRDefault="0073570A" w:rsidP="009E0CB0">
      <w:r w:rsidRPr="009E0CB0">
        <w:t>1</w:t>
      </w:r>
      <w:r w:rsidR="00C307A9">
        <w:rPr>
          <w:rFonts w:hint="eastAsia"/>
        </w:rPr>
        <w:t>）交易管理</w:t>
      </w:r>
      <w:r w:rsidRPr="009E0CB0">
        <w:rPr>
          <w:rFonts w:hint="eastAsia"/>
        </w:rPr>
        <w:t>：含有交易公告、交易申报、交易结果等主要功能需求。主要实现当前用户参与的包括交易公告详细内容、申报状态、交易发布时间、申报截止时间、交易附件；申报数据结果，根据不同交易类型展示数据申报结果，主要内容包括电价、电量、时间段等信息以及包括交易类型、交易名称、交易形式、成交电量、成交均价等交易结果。</w:t>
      </w:r>
    </w:p>
    <w:p w:rsidR="0073570A" w:rsidRPr="009E0CB0" w:rsidRDefault="0073570A" w:rsidP="009E0CB0">
      <w:r w:rsidRPr="009E0CB0">
        <w:lastRenderedPageBreak/>
        <w:t>2</w:t>
      </w:r>
      <w:r w:rsidRPr="009E0CB0">
        <w:rPr>
          <w:rFonts w:hint="eastAsia"/>
        </w:rPr>
        <w:t>）</w:t>
      </w:r>
      <w:r w:rsidR="009E0CB0">
        <w:rPr>
          <w:rFonts w:hint="eastAsia"/>
        </w:rPr>
        <w:t>兴趣管理</w:t>
      </w:r>
      <w:r w:rsidRPr="009E0CB0">
        <w:rPr>
          <w:rFonts w:hint="eastAsia"/>
        </w:rPr>
        <w:t>：</w:t>
      </w:r>
      <w:r w:rsidR="0083002B">
        <w:rPr>
          <w:rFonts w:hint="eastAsia"/>
        </w:rPr>
        <w:t>包含当前用户</w:t>
      </w:r>
      <w:r w:rsidRPr="009E0CB0">
        <w:rPr>
          <w:rFonts w:hint="eastAsia"/>
        </w:rPr>
        <w:t>感兴趣的售方</w:t>
      </w:r>
      <w:r w:rsidR="0083002B">
        <w:rPr>
          <w:rFonts w:hint="eastAsia"/>
        </w:rPr>
        <w:t>展示</w:t>
      </w:r>
      <w:r w:rsidR="0083002B">
        <w:t>的</w:t>
      </w:r>
      <w:r w:rsidRPr="009E0CB0">
        <w:rPr>
          <w:rFonts w:hint="eastAsia"/>
        </w:rPr>
        <w:t>功能需求。主要实现根据用户的行为进行</w:t>
      </w:r>
      <w:r w:rsidR="00C95ABA">
        <w:rPr>
          <w:rFonts w:hint="eastAsia"/>
        </w:rPr>
        <w:t>推荐</w:t>
      </w:r>
      <w:r w:rsidRPr="009E0CB0">
        <w:rPr>
          <w:rFonts w:hint="eastAsia"/>
        </w:rPr>
        <w:t>，为用户推送感兴趣售方</w:t>
      </w:r>
      <w:r w:rsidR="001B499F">
        <w:rPr>
          <w:rFonts w:hint="eastAsia"/>
        </w:rPr>
        <w:t>供</w:t>
      </w:r>
      <w:r w:rsidR="001B499F">
        <w:t>用户选择</w:t>
      </w:r>
      <w:r w:rsidRPr="009E0CB0">
        <w:rPr>
          <w:rFonts w:hint="eastAsia"/>
        </w:rPr>
        <w:t>。</w:t>
      </w:r>
      <w:r w:rsidRPr="009E0CB0">
        <w:t xml:space="preserve"> </w:t>
      </w:r>
    </w:p>
    <w:p w:rsidR="0073570A" w:rsidRPr="009E0CB0" w:rsidRDefault="0073570A" w:rsidP="009E0CB0">
      <w:r w:rsidRPr="009E0CB0">
        <w:t>3</w:t>
      </w:r>
      <w:r w:rsidR="000756AA">
        <w:rPr>
          <w:rFonts w:hint="eastAsia"/>
        </w:rPr>
        <w:t>）合同管理</w:t>
      </w:r>
      <w:r w:rsidR="000D193F">
        <w:rPr>
          <w:rFonts w:hint="eastAsia"/>
        </w:rPr>
        <w:t>：含有当前合同、历史合同、</w:t>
      </w:r>
      <w:r w:rsidRPr="009E0CB0">
        <w:rPr>
          <w:rFonts w:hint="eastAsia"/>
        </w:rPr>
        <w:t>合同分析</w:t>
      </w:r>
      <w:r w:rsidR="00446961">
        <w:rPr>
          <w:rFonts w:hint="eastAsia"/>
        </w:rPr>
        <w:t>等</w:t>
      </w:r>
      <w:r w:rsidRPr="009E0CB0">
        <w:rPr>
          <w:rFonts w:hint="eastAsia"/>
        </w:rPr>
        <w:t>功能需求。主要实现对当前用户的合同信息查询，并且提供当前合同的执行追踪情况及</w:t>
      </w:r>
      <w:r w:rsidRPr="009E0CB0">
        <w:t>统计</w:t>
      </w:r>
      <w:r w:rsidRPr="009E0CB0">
        <w:rPr>
          <w:rFonts w:hint="eastAsia"/>
        </w:rPr>
        <w:t>分析。</w:t>
      </w:r>
    </w:p>
    <w:p w:rsidR="0073570A" w:rsidRPr="009E0CB0" w:rsidRDefault="0073570A" w:rsidP="009E0CB0">
      <w:r w:rsidRPr="009E0CB0">
        <w:t>4</w:t>
      </w:r>
      <w:r w:rsidRPr="009E0CB0">
        <w:rPr>
          <w:rFonts w:hint="eastAsia"/>
        </w:rPr>
        <w:t>）基本信息</w:t>
      </w:r>
      <w:r w:rsidR="00B543F9">
        <w:rPr>
          <w:rFonts w:hint="eastAsia"/>
        </w:rPr>
        <w:t>管理</w:t>
      </w:r>
      <w:r w:rsidRPr="009E0CB0">
        <w:rPr>
          <w:rFonts w:hint="eastAsia"/>
        </w:rPr>
        <w:t>：含有市场成员信息、机组信息、用电单元信息、联系人信息、准入用户信息、市场成员历史信息、机组历史信息、用电单元历史信息以及统计信息</w:t>
      </w:r>
      <w:r w:rsidR="000D193F">
        <w:rPr>
          <w:rFonts w:hint="eastAsia"/>
        </w:rPr>
        <w:t>等</w:t>
      </w:r>
      <w:r w:rsidRPr="009E0CB0">
        <w:rPr>
          <w:rFonts w:hint="eastAsia"/>
        </w:rPr>
        <w:t>功能，实现了对当前用户的信息全生命周期统计查询。</w:t>
      </w:r>
    </w:p>
    <w:p w:rsidR="0073570A" w:rsidRPr="009E0CB0" w:rsidRDefault="003F0F97" w:rsidP="009E0CB0">
      <w:r>
        <w:t>5</w:t>
      </w:r>
      <w:r w:rsidR="00B83EE5">
        <w:rPr>
          <w:rFonts w:hint="eastAsia"/>
        </w:rPr>
        <w:t>）软件</w:t>
      </w:r>
      <w:r w:rsidR="0073570A" w:rsidRPr="009E0CB0">
        <w:rPr>
          <w:rFonts w:hint="eastAsia"/>
        </w:rPr>
        <w:t>设置：含有密码修改</w:t>
      </w:r>
      <w:r w:rsidR="00305DB8">
        <w:rPr>
          <w:rFonts w:hint="eastAsia"/>
        </w:rPr>
        <w:t>、客户端缓存清除</w:t>
      </w:r>
      <w:r w:rsidR="004C1312">
        <w:rPr>
          <w:rFonts w:hint="eastAsia"/>
        </w:rPr>
        <w:t>等</w:t>
      </w:r>
      <w:r w:rsidR="0073570A" w:rsidRPr="009E0CB0">
        <w:rPr>
          <w:rFonts w:hint="eastAsia"/>
        </w:rPr>
        <w:t>需求。主要实现密码修改功能，</w:t>
      </w:r>
      <w:r w:rsidR="00510B6C">
        <w:rPr>
          <w:rFonts w:hint="eastAsia"/>
        </w:rPr>
        <w:t>清除</w:t>
      </w:r>
      <w:r w:rsidR="00510B6C">
        <w:t>客户端缓存功能</w:t>
      </w:r>
      <w:r w:rsidR="0073570A" w:rsidRPr="009E0CB0">
        <w:rPr>
          <w:rFonts w:hint="eastAsia"/>
        </w:rPr>
        <w:t>。</w:t>
      </w:r>
    </w:p>
    <w:p w:rsidR="003C3D9E" w:rsidRDefault="00503C92" w:rsidP="007655E4">
      <w:pPr>
        <w:pStyle w:val="2"/>
      </w:pPr>
      <w:bookmarkStart w:id="5" w:name="_Toc389134550"/>
      <w:bookmarkStart w:id="6" w:name="__RefHeading__5400_877611886"/>
      <w:bookmarkStart w:id="7" w:name="Bookmark5"/>
      <w:bookmarkStart w:id="8" w:name="_Toc500419331"/>
      <w:bookmarkEnd w:id="5"/>
      <w:bookmarkEnd w:id="6"/>
      <w:bookmarkEnd w:id="7"/>
      <w:r>
        <w:rPr>
          <w:rFonts w:hint="eastAsia"/>
        </w:rPr>
        <w:t>总体设计</w:t>
      </w:r>
      <w:r w:rsidR="000F7A4B">
        <w:rPr>
          <w:rFonts w:hint="eastAsia"/>
        </w:rPr>
        <w:t>(</w:t>
      </w:r>
      <w:r w:rsidR="001A2CCD">
        <w:rPr>
          <w:rFonts w:hint="eastAsia"/>
        </w:rPr>
        <w:t>未</w:t>
      </w:r>
      <w:r w:rsidR="000F7A4B">
        <w:rPr>
          <w:rFonts w:hint="eastAsia"/>
        </w:rPr>
        <w:t>完成</w:t>
      </w:r>
      <w:r w:rsidR="000F7A4B">
        <w:rPr>
          <w:rFonts w:hint="eastAsia"/>
        </w:rPr>
        <w:t>)</w:t>
      </w:r>
      <w:bookmarkEnd w:id="8"/>
    </w:p>
    <w:p w:rsidR="00C430B3" w:rsidRPr="00C430B3" w:rsidRDefault="00F97306" w:rsidP="00C430B3">
      <w:r>
        <w:rPr>
          <w:rFonts w:hint="eastAsia"/>
        </w:rPr>
        <w:t>总体设计</w:t>
      </w:r>
      <w:r>
        <w:t>是软件开发过程中的一个设计性的工作</w:t>
      </w:r>
      <w:r w:rsidR="00D74CCB">
        <w:rPr>
          <w:rFonts w:hint="eastAsia"/>
        </w:rPr>
        <w:t>，主要</w:t>
      </w:r>
      <w:r>
        <w:t>包含</w:t>
      </w:r>
      <w:r>
        <w:rPr>
          <w:rFonts w:hint="eastAsia"/>
        </w:rPr>
        <w:t>对</w:t>
      </w:r>
      <w:r w:rsidR="00D74CCB">
        <w:rPr>
          <w:rFonts w:hint="eastAsia"/>
        </w:rPr>
        <w:t>系统</w:t>
      </w:r>
      <w:r w:rsidR="00D74CCB">
        <w:t>架构的设计</w:t>
      </w:r>
      <w:r w:rsidR="00D74CCB">
        <w:rPr>
          <w:rFonts w:hint="eastAsia"/>
        </w:rPr>
        <w:t>。</w:t>
      </w:r>
      <w:r w:rsidR="00FE34DC">
        <w:rPr>
          <w:rFonts w:hint="eastAsia"/>
        </w:rPr>
        <w:t>本节</w:t>
      </w:r>
      <w:r w:rsidR="00FE34DC">
        <w:t>介绍电力交易推荐系统的系统架构设计情况</w:t>
      </w:r>
      <w:r w:rsidR="00FE34DC">
        <w:rPr>
          <w:rFonts w:hint="eastAsia"/>
        </w:rPr>
        <w:t>。</w:t>
      </w:r>
    </w:p>
    <w:p w:rsidR="00E3022D" w:rsidRPr="00E3022D" w:rsidRDefault="00E3022D" w:rsidP="00E3022D">
      <w:pPr>
        <w:pStyle w:val="affb"/>
        <w:keepNext/>
        <w:keepLines/>
        <w:numPr>
          <w:ilvl w:val="0"/>
          <w:numId w:val="3"/>
        </w:numPr>
        <w:spacing w:beforeLines="50" w:before="120" w:afterLines="50" w:after="120"/>
        <w:ind w:firstLineChars="0"/>
        <w:outlineLvl w:val="2"/>
        <w:rPr>
          <w:rFonts w:eastAsia="黑体" w:cs="Times New Roman"/>
          <w:bCs/>
          <w:vanish/>
          <w:sz w:val="28"/>
          <w:szCs w:val="32"/>
        </w:rPr>
      </w:pPr>
      <w:bookmarkStart w:id="9" w:name="_Toc500419332"/>
      <w:bookmarkEnd w:id="9"/>
    </w:p>
    <w:p w:rsidR="00E3022D" w:rsidRPr="00E3022D" w:rsidRDefault="00E3022D" w:rsidP="00E3022D">
      <w:pPr>
        <w:pStyle w:val="affb"/>
        <w:keepNext/>
        <w:keepLines/>
        <w:numPr>
          <w:ilvl w:val="1"/>
          <w:numId w:val="3"/>
        </w:numPr>
        <w:spacing w:beforeLines="50" w:before="120" w:afterLines="50" w:after="120"/>
        <w:ind w:firstLineChars="0"/>
        <w:outlineLvl w:val="2"/>
        <w:rPr>
          <w:rFonts w:eastAsia="黑体" w:cs="Times New Roman"/>
          <w:bCs/>
          <w:vanish/>
          <w:sz w:val="28"/>
          <w:szCs w:val="32"/>
        </w:rPr>
      </w:pPr>
    </w:p>
    <w:p w:rsidR="00E3022D" w:rsidRPr="00E3022D" w:rsidRDefault="00E3022D" w:rsidP="00E3022D">
      <w:pPr>
        <w:pStyle w:val="affb"/>
        <w:keepNext/>
        <w:keepLines/>
        <w:numPr>
          <w:ilvl w:val="1"/>
          <w:numId w:val="3"/>
        </w:numPr>
        <w:spacing w:beforeLines="50" w:before="120" w:afterLines="50" w:after="120"/>
        <w:ind w:firstLineChars="0"/>
        <w:outlineLvl w:val="2"/>
        <w:rPr>
          <w:rFonts w:eastAsia="黑体" w:cs="Times New Roman"/>
          <w:bCs/>
          <w:vanish/>
          <w:sz w:val="28"/>
          <w:szCs w:val="32"/>
        </w:rPr>
      </w:pPr>
    </w:p>
    <w:p w:rsidR="00375A45" w:rsidRDefault="00375A45" w:rsidP="00E3022D">
      <w:pPr>
        <w:pStyle w:val="3"/>
      </w:pPr>
      <w:r>
        <w:rPr>
          <w:rFonts w:hint="eastAsia"/>
        </w:rPr>
        <w:t>服务端</w:t>
      </w:r>
      <w:r>
        <w:t>架构设计</w:t>
      </w:r>
    </w:p>
    <w:p w:rsidR="00A23153" w:rsidRDefault="003A6385" w:rsidP="00E3022D">
      <w:r>
        <w:rPr>
          <w:rFonts w:hint="eastAsia"/>
        </w:rPr>
        <w:t>服务端</w:t>
      </w:r>
      <w:r>
        <w:t>的架构总体包含三个</w:t>
      </w:r>
      <w:r>
        <w:rPr>
          <w:rFonts w:hint="eastAsia"/>
        </w:rPr>
        <w:t>层次</w:t>
      </w:r>
      <w:r>
        <w:t>：数据层</w:t>
      </w:r>
      <w:r>
        <w:rPr>
          <w:rFonts w:hint="eastAsia"/>
        </w:rPr>
        <w:t>、</w:t>
      </w:r>
      <w:r>
        <w:t>业务层和视图层。</w:t>
      </w:r>
      <w:r w:rsidR="0097508D">
        <w:rPr>
          <w:rFonts w:hint="eastAsia"/>
        </w:rPr>
        <w:t>如图</w:t>
      </w:r>
      <w:r w:rsidR="0097508D">
        <w:t>【</w:t>
      </w:r>
      <w:r w:rsidR="0097508D">
        <w:rPr>
          <w:rFonts w:hint="eastAsia"/>
        </w:rPr>
        <w:t>图</w:t>
      </w:r>
      <w:r w:rsidR="0097508D">
        <w:t>】</w:t>
      </w:r>
      <w:r w:rsidR="0097508D">
        <w:rPr>
          <w:rFonts w:hint="eastAsia"/>
        </w:rPr>
        <w:t>所示</w:t>
      </w:r>
      <w:r w:rsidR="0097508D">
        <w:t>。</w:t>
      </w:r>
    </w:p>
    <w:p w:rsidR="00A23153" w:rsidRDefault="00A23153" w:rsidP="00A23153">
      <w:pPr>
        <w:spacing w:line="240" w:lineRule="auto"/>
        <w:ind w:firstLine="0"/>
        <w:jc w:val="center"/>
      </w:pPr>
      <w:r>
        <w:object w:dxaOrig="6600" w:dyaOrig="7995">
          <v:shape id="_x0000_i1026" type="#_x0000_t75" style="width:260.4pt;height:293.15pt" o:ole="">
            <v:imagedata r:id="rId13" o:title="" cropbottom="4658f"/>
          </v:shape>
          <o:OLEObject Type="Embed" ProgID="Visio.Drawing.15" ShapeID="_x0000_i1026" DrawAspect="Content" ObjectID="_1574191681" r:id="rId14"/>
        </w:object>
      </w:r>
    </w:p>
    <w:p w:rsidR="00E3022D" w:rsidRDefault="00F0069C" w:rsidP="00E3022D">
      <w:r>
        <w:rPr>
          <w:rFonts w:hint="eastAsia"/>
        </w:rPr>
        <w:t>视图层</w:t>
      </w:r>
      <w:r>
        <w:t>是与客户之间直接发生交互的移动端程序，</w:t>
      </w:r>
      <w:r w:rsidR="003732FB">
        <w:rPr>
          <w:rFonts w:hint="eastAsia"/>
        </w:rPr>
        <w:t>数据层</w:t>
      </w:r>
      <w:r w:rsidR="003732FB">
        <w:t>用来存储用户行为的数据</w:t>
      </w:r>
      <w:r w:rsidR="003732FB">
        <w:rPr>
          <w:rFonts w:hint="eastAsia"/>
        </w:rPr>
        <w:t>，业务层</w:t>
      </w:r>
      <w:r w:rsidR="003732FB">
        <w:t>是负责</w:t>
      </w:r>
      <w:r w:rsidR="00AF41A7">
        <w:rPr>
          <w:rFonts w:hint="eastAsia"/>
        </w:rPr>
        <w:t>视图层</w:t>
      </w:r>
      <w:r w:rsidR="00AF41A7">
        <w:t>和数据层发生交互的中间程序，提供业务支持，包括对用户行为数据的采集系统</w:t>
      </w:r>
      <w:r w:rsidR="00AF41A7">
        <w:rPr>
          <w:rFonts w:hint="eastAsia"/>
        </w:rPr>
        <w:t>，</w:t>
      </w:r>
      <w:r w:rsidR="00AF41A7">
        <w:t>即日志系统，还包括本系统的核心服务</w:t>
      </w:r>
      <w:r w:rsidR="00AF41A7">
        <w:rPr>
          <w:rFonts w:hint="eastAsia"/>
        </w:rPr>
        <w:t>，</w:t>
      </w:r>
      <w:r w:rsidR="00AF41A7">
        <w:t>即推荐系统</w:t>
      </w:r>
      <w:r w:rsidR="00AF41A7">
        <w:rPr>
          <w:rFonts w:hint="eastAsia"/>
        </w:rPr>
        <w:t>。</w:t>
      </w:r>
      <w:r w:rsidR="00D4423A">
        <w:rPr>
          <w:rFonts w:hint="eastAsia"/>
        </w:rPr>
        <w:t>三者</w:t>
      </w:r>
      <w:r w:rsidR="00D4423A">
        <w:t>之间发生交</w:t>
      </w:r>
      <w:r w:rsidR="00D4423A">
        <w:lastRenderedPageBreak/>
        <w:t>互，相互合作，共同为用户提供推荐服务。</w:t>
      </w:r>
    </w:p>
    <w:p w:rsidR="00AF1326" w:rsidRDefault="008026F7" w:rsidP="00E3022D">
      <w:r>
        <w:rPr>
          <w:rFonts w:hint="eastAsia"/>
        </w:rPr>
        <w:t>推荐服务主体</w:t>
      </w:r>
      <w:r>
        <w:t>有推荐系统产生</w:t>
      </w:r>
      <w:r>
        <w:rPr>
          <w:rFonts w:hint="eastAsia"/>
        </w:rPr>
        <w:t>，</w:t>
      </w:r>
      <w:r>
        <w:t>由用户行为驱动。</w:t>
      </w:r>
      <w:r w:rsidR="006A08EA">
        <w:rPr>
          <w:rFonts w:hint="eastAsia"/>
        </w:rPr>
        <w:t>当</w:t>
      </w:r>
      <w:r w:rsidR="006A08EA">
        <w:t>用户产生行为数据，首先由日志系统对这部分数据进行收集，</w:t>
      </w:r>
      <w:r w:rsidR="00087635">
        <w:rPr>
          <w:rFonts w:hint="eastAsia"/>
        </w:rPr>
        <w:t>本部分</w:t>
      </w:r>
      <w:r w:rsidR="00087635">
        <w:t>应该采用流式数据处理引擎</w:t>
      </w:r>
      <w:r w:rsidR="00087635">
        <w:rPr>
          <w:rFonts w:hint="eastAsia"/>
        </w:rPr>
        <w:t>做</w:t>
      </w:r>
      <w:r w:rsidR="00087635">
        <w:t>日志处理（</w:t>
      </w:r>
      <w:r w:rsidR="00087635">
        <w:rPr>
          <w:rFonts w:hint="eastAsia"/>
        </w:rPr>
        <w:t>如</w:t>
      </w:r>
      <w:r w:rsidR="00087635">
        <w:t>Flume</w:t>
      </w:r>
      <w:r w:rsidR="00087635">
        <w:t>）</w:t>
      </w:r>
      <w:r w:rsidR="00565FBF">
        <w:rPr>
          <w:rFonts w:hint="eastAsia"/>
        </w:rPr>
        <w:t>。</w:t>
      </w:r>
      <w:r w:rsidR="00F474CF">
        <w:rPr>
          <w:rFonts w:hint="eastAsia"/>
        </w:rPr>
        <w:t>收集</w:t>
      </w:r>
      <w:r w:rsidR="00F474CF">
        <w:t>后的</w:t>
      </w:r>
      <w:r w:rsidR="00F474CF">
        <w:rPr>
          <w:rFonts w:hint="eastAsia"/>
        </w:rPr>
        <w:t>用户</w:t>
      </w:r>
      <w:r w:rsidR="00F474CF">
        <w:t>行为日志数据</w:t>
      </w:r>
      <w:r w:rsidR="00F474CF">
        <w:rPr>
          <w:rFonts w:hint="eastAsia"/>
        </w:rPr>
        <w:t>会</w:t>
      </w:r>
      <w:r w:rsidR="00F474CF">
        <w:t>存储到</w:t>
      </w:r>
      <w:r w:rsidR="00F474CF">
        <w:rPr>
          <w:rFonts w:hint="eastAsia"/>
        </w:rPr>
        <w:t>数据层</w:t>
      </w:r>
      <w:r w:rsidR="00F474CF">
        <w:t>，</w:t>
      </w:r>
      <w:r w:rsidR="00F474CF">
        <w:rPr>
          <w:rFonts w:hint="eastAsia"/>
        </w:rPr>
        <w:t>使用</w:t>
      </w:r>
      <w:r w:rsidR="00F474CF">
        <w:t>HDFS</w:t>
      </w:r>
      <w:r w:rsidR="00F474CF">
        <w:rPr>
          <w:rFonts w:hint="eastAsia"/>
        </w:rPr>
        <w:t>提供</w:t>
      </w:r>
      <w:r w:rsidR="00F474CF">
        <w:t>的分布式文件存储服务</w:t>
      </w:r>
      <w:r w:rsidR="00F474CF">
        <w:rPr>
          <w:rFonts w:hint="eastAsia"/>
        </w:rPr>
        <w:t>完成</w:t>
      </w:r>
      <w:r w:rsidR="00F474CF">
        <w:t>。</w:t>
      </w:r>
      <w:r w:rsidR="001C1710">
        <w:rPr>
          <w:rFonts w:hint="eastAsia"/>
        </w:rPr>
        <w:t>由于</w:t>
      </w:r>
      <w:r w:rsidR="001C1710">
        <w:t>本系统的用户</w:t>
      </w:r>
      <w:r w:rsidR="001C1710">
        <w:rPr>
          <w:rFonts w:hint="eastAsia"/>
        </w:rPr>
        <w:t>实时性</w:t>
      </w:r>
      <w:r w:rsidR="001C1710">
        <w:t>不那么明显</w:t>
      </w:r>
      <w:r w:rsidR="00082CBF">
        <w:rPr>
          <w:rFonts w:hint="eastAsia"/>
        </w:rPr>
        <w:t>，没有</w:t>
      </w:r>
      <w:r w:rsidR="00082CBF">
        <w:t>实时推荐需求</w:t>
      </w:r>
      <w:r w:rsidR="001C1710">
        <w:t>，因而对获得的日志文件通过</w:t>
      </w:r>
      <w:r w:rsidR="001C1710">
        <w:rPr>
          <w:rFonts w:hint="eastAsia"/>
        </w:rPr>
        <w:t>推荐系统</w:t>
      </w:r>
      <w:r w:rsidR="001C1710">
        <w:t>的离线分析来</w:t>
      </w:r>
      <w:r w:rsidR="001C1710">
        <w:rPr>
          <w:rFonts w:hint="eastAsia"/>
        </w:rPr>
        <w:t>生成</w:t>
      </w:r>
      <w:r w:rsidR="001C1710">
        <w:t>推荐</w:t>
      </w:r>
      <w:r w:rsidR="001C1710">
        <w:rPr>
          <w:rFonts w:hint="eastAsia"/>
        </w:rPr>
        <w:t>结果</w:t>
      </w:r>
      <w:r w:rsidR="001C1710">
        <w:t>。</w:t>
      </w:r>
      <w:r w:rsidR="00370443">
        <w:rPr>
          <w:rFonts w:hint="eastAsia"/>
        </w:rPr>
        <w:t>生成的</w:t>
      </w:r>
      <w:r w:rsidR="00370443">
        <w:t>推荐列表由服务层发送到视图层，即用户的</w:t>
      </w:r>
      <w:r w:rsidR="00370443">
        <w:t>Android</w:t>
      </w:r>
      <w:r w:rsidR="00370443">
        <w:t>智能设备上。</w:t>
      </w:r>
    </w:p>
    <w:p w:rsidR="00B6450C" w:rsidRDefault="00B6450C" w:rsidP="00B6450C">
      <w:pPr>
        <w:spacing w:line="240" w:lineRule="auto"/>
        <w:jc w:val="center"/>
      </w:pPr>
    </w:p>
    <w:p w:rsidR="00375A45" w:rsidRDefault="00375A45" w:rsidP="00E3022D">
      <w:pPr>
        <w:pStyle w:val="3"/>
      </w:pPr>
      <w:r>
        <w:rPr>
          <w:rFonts w:hint="eastAsia"/>
        </w:rPr>
        <w:t>移动端</w:t>
      </w:r>
      <w:r>
        <w:t>架构</w:t>
      </w:r>
      <w:r w:rsidR="00E3022D">
        <w:rPr>
          <w:rFonts w:hint="eastAsia"/>
        </w:rPr>
        <w:t>设计</w:t>
      </w:r>
    </w:p>
    <w:p w:rsidR="00264DC0" w:rsidRDefault="00F95CCD" w:rsidP="00264DC0">
      <w:r>
        <w:rPr>
          <w:rFonts w:hint="eastAsia"/>
        </w:rPr>
        <w:t>在</w:t>
      </w:r>
      <w:r>
        <w:t>移动端整体开发</w:t>
      </w:r>
      <w:r w:rsidR="00992E90">
        <w:rPr>
          <w:rFonts w:hint="eastAsia"/>
        </w:rPr>
        <w:t>遵循</w:t>
      </w:r>
      <w:r>
        <w:t>MVC</w:t>
      </w:r>
      <w:r>
        <w:t>架构模式。</w:t>
      </w:r>
      <w:r w:rsidR="00E26B71">
        <w:rPr>
          <w:rFonts w:hint="eastAsia"/>
        </w:rPr>
        <w:t>移动端</w:t>
      </w:r>
      <w:r w:rsidR="00E26B71">
        <w:t>架构</w:t>
      </w:r>
      <w:r w:rsidR="00E26B71">
        <w:rPr>
          <w:rFonts w:hint="eastAsia"/>
        </w:rPr>
        <w:t>设计</w:t>
      </w:r>
      <w:r w:rsidR="00E26B71">
        <w:t>如图【</w:t>
      </w:r>
      <w:r w:rsidR="00E26B71">
        <w:rPr>
          <w:rFonts w:hint="eastAsia"/>
        </w:rPr>
        <w:t>图</w:t>
      </w:r>
      <w:r w:rsidR="00E26B71">
        <w:t>】</w:t>
      </w:r>
      <w:r w:rsidR="00E26B71">
        <w:rPr>
          <w:rFonts w:hint="eastAsia"/>
        </w:rPr>
        <w:t>。</w:t>
      </w:r>
    </w:p>
    <w:p w:rsidR="00AB1A04" w:rsidRPr="00AB1A04" w:rsidRDefault="00D57AC3" w:rsidP="00D00005">
      <w:pPr>
        <w:spacing w:line="240" w:lineRule="auto"/>
        <w:ind w:firstLine="0"/>
        <w:jc w:val="center"/>
      </w:pPr>
      <w:r>
        <w:object w:dxaOrig="8325" w:dyaOrig="7710">
          <v:shape id="_x0000_i1030" type="#_x0000_t75" style="width:416.1pt;height:347.4pt" o:ole="">
            <v:imagedata r:id="rId15" o:title="" croptop="4337f" cropbottom="2136f"/>
          </v:shape>
          <o:OLEObject Type="Embed" ProgID="Visio.Drawing.15" ShapeID="_x0000_i1030" DrawAspect="Content" ObjectID="_1574191682" r:id="rId16"/>
        </w:object>
      </w:r>
    </w:p>
    <w:p w:rsidR="00264DC0" w:rsidRPr="002617F2" w:rsidRDefault="00264DC0" w:rsidP="00264DC0">
      <w:r w:rsidRPr="002617F2">
        <w:rPr>
          <w:rFonts w:hint="eastAsia"/>
        </w:rPr>
        <w:t>视图层</w:t>
      </w:r>
      <w:r w:rsidR="00BC01BD">
        <w:rPr>
          <w:rFonts w:hint="eastAsia"/>
        </w:rPr>
        <w:t>(</w:t>
      </w:r>
      <w:r w:rsidR="00BC01BD">
        <w:t>View</w:t>
      </w:r>
      <w:r w:rsidR="00BC01BD">
        <w:rPr>
          <w:rFonts w:hint="eastAsia"/>
        </w:rPr>
        <w:t>)</w:t>
      </w:r>
      <w:r w:rsidRPr="002617F2">
        <w:rPr>
          <w:rFonts w:hint="eastAsia"/>
        </w:rPr>
        <w:t>是对用户显示数据的一个展示层，</w:t>
      </w:r>
      <w:r w:rsidR="007E22F8">
        <w:rPr>
          <w:rFonts w:hint="eastAsia"/>
        </w:rPr>
        <w:t>主要</w:t>
      </w:r>
      <w:r w:rsidR="007E22F8">
        <w:t>负责</w:t>
      </w:r>
      <w:r w:rsidR="007E22F8">
        <w:rPr>
          <w:rFonts w:hint="eastAsia"/>
        </w:rPr>
        <w:t>显示</w:t>
      </w:r>
      <w:r w:rsidR="007E22F8">
        <w:t>界面，包括</w:t>
      </w:r>
      <w:r w:rsidRPr="002617F2">
        <w:rPr>
          <w:rFonts w:hint="eastAsia"/>
        </w:rPr>
        <w:t>显示用户的注册，登录等操作功能界面</w:t>
      </w:r>
      <w:r w:rsidR="007E22F8">
        <w:rPr>
          <w:rFonts w:hint="eastAsia"/>
        </w:rPr>
        <w:t>。</w:t>
      </w:r>
      <w:r w:rsidRPr="002617F2">
        <w:rPr>
          <w:rFonts w:hint="eastAsia"/>
        </w:rPr>
        <w:t>针对本系统的移动端视图</w:t>
      </w:r>
      <w:r w:rsidR="00B06966">
        <w:rPr>
          <w:rFonts w:hint="eastAsia"/>
        </w:rPr>
        <w:t>，在</w:t>
      </w:r>
      <w:r w:rsidR="00B06966">
        <w:rPr>
          <w:rFonts w:hint="eastAsia"/>
        </w:rPr>
        <w:t>res/layout</w:t>
      </w:r>
      <w:r w:rsidR="00B06966">
        <w:rPr>
          <w:rFonts w:hint="eastAsia"/>
        </w:rPr>
        <w:t>目录下完成</w:t>
      </w:r>
      <w:r w:rsidR="00B06966">
        <w:t>界面的布局，在</w:t>
      </w:r>
      <w:r w:rsidR="00B06966">
        <w:t>android.view</w:t>
      </w:r>
      <w:r w:rsidR="00B06966">
        <w:rPr>
          <w:rFonts w:hint="eastAsia"/>
        </w:rPr>
        <w:t>包</w:t>
      </w:r>
      <w:r w:rsidR="00B06966">
        <w:t>下完成界面的组合封装。</w:t>
      </w:r>
      <w:r w:rsidR="007E22F8">
        <w:t>视图层的开发</w:t>
      </w:r>
      <w:r w:rsidR="007E22F8">
        <w:rPr>
          <w:rFonts w:hint="eastAsia"/>
        </w:rPr>
        <w:t>使用</w:t>
      </w:r>
      <w:r w:rsidR="007E22F8">
        <w:t>Xml</w:t>
      </w:r>
      <w:r w:rsidR="007E22F8">
        <w:t>语言和</w:t>
      </w:r>
      <w:r w:rsidR="007E22F8">
        <w:t>Java</w:t>
      </w:r>
      <w:r w:rsidR="007E22F8">
        <w:t>语言共同完成</w:t>
      </w:r>
      <w:r w:rsidRPr="002617F2">
        <w:rPr>
          <w:rFonts w:hint="eastAsia"/>
        </w:rPr>
        <w:t>。</w:t>
      </w:r>
    </w:p>
    <w:p w:rsidR="00264DC0" w:rsidRPr="002617F2" w:rsidRDefault="00264DC0" w:rsidP="00BC01BD">
      <w:r w:rsidRPr="002617F2">
        <w:rPr>
          <w:rFonts w:hint="eastAsia"/>
        </w:rPr>
        <w:t>控制层</w:t>
      </w:r>
      <w:r w:rsidR="00BC01BD">
        <w:rPr>
          <w:rFonts w:hint="eastAsia"/>
        </w:rPr>
        <w:t>(</w:t>
      </w:r>
      <w:r w:rsidR="00BC01BD">
        <w:t>Controller</w:t>
      </w:r>
      <w:r w:rsidR="00BC01BD">
        <w:rPr>
          <w:rFonts w:hint="eastAsia"/>
        </w:rPr>
        <w:t>)</w:t>
      </w:r>
      <w:r w:rsidR="00731924">
        <w:rPr>
          <w:rFonts w:hint="eastAsia"/>
        </w:rPr>
        <w:t>是调用模型层</w:t>
      </w:r>
      <w:r w:rsidRPr="002617F2">
        <w:rPr>
          <w:rFonts w:hint="eastAsia"/>
        </w:rPr>
        <w:t>层的相关代码来实现</w:t>
      </w:r>
      <w:r w:rsidR="0052410C">
        <w:rPr>
          <w:rFonts w:hint="eastAsia"/>
        </w:rPr>
        <w:t>客户端</w:t>
      </w:r>
      <w:r w:rsidR="008D19BE">
        <w:t>的业务逻辑控制。</w:t>
      </w:r>
      <w:r w:rsidR="009B2AAF">
        <w:rPr>
          <w:rFonts w:hint="eastAsia"/>
        </w:rPr>
        <w:t>用于</w:t>
      </w:r>
      <w:r w:rsidRPr="002617F2">
        <w:rPr>
          <w:rFonts w:hint="eastAsia"/>
        </w:rPr>
        <w:t>捕获用户请求并控制请求转发。</w:t>
      </w:r>
      <w:r w:rsidR="00C3741E">
        <w:rPr>
          <w:rFonts w:hint="eastAsia"/>
        </w:rPr>
        <w:t>在</w:t>
      </w:r>
      <w:r w:rsidR="00C3741E">
        <w:t>移动端的</w:t>
      </w:r>
      <w:r w:rsidR="00C3741E">
        <w:rPr>
          <w:rFonts w:hint="eastAsia"/>
        </w:rPr>
        <w:t>架构</w:t>
      </w:r>
      <w:r w:rsidR="00C3741E">
        <w:t>中，控制层</w:t>
      </w:r>
      <w:r w:rsidR="00C3741E">
        <w:rPr>
          <w:rFonts w:hint="eastAsia"/>
        </w:rPr>
        <w:t>发送</w:t>
      </w:r>
      <w:r w:rsidR="00C3741E">
        <w:rPr>
          <w:rFonts w:hint="eastAsia"/>
        </w:rPr>
        <w:t>HTTP</w:t>
      </w:r>
      <w:r w:rsidR="00C3741E">
        <w:t>协议请求到服务</w:t>
      </w:r>
      <w:r w:rsidR="00C3741E">
        <w:lastRenderedPageBreak/>
        <w:t>器端</w:t>
      </w:r>
      <w:r w:rsidR="00C3741E">
        <w:rPr>
          <w:rFonts w:hint="eastAsia"/>
        </w:rPr>
        <w:t>获取相应数据</w:t>
      </w:r>
      <w:r w:rsidR="00C3741E">
        <w:t>，</w:t>
      </w:r>
      <w:r w:rsidR="00C3741E">
        <w:rPr>
          <w:rFonts w:hint="eastAsia"/>
        </w:rPr>
        <w:t>并根据</w:t>
      </w:r>
      <w:r w:rsidR="00C3741E">
        <w:t>模型层的</w:t>
      </w:r>
      <w:r w:rsidR="00C3741E">
        <w:rPr>
          <w:rFonts w:hint="eastAsia"/>
        </w:rPr>
        <w:t>回调</w:t>
      </w:r>
      <w:r w:rsidR="00C3741E">
        <w:t>把数据响应到视图层，</w:t>
      </w:r>
      <w:r w:rsidR="00C3741E">
        <w:rPr>
          <w:rFonts w:hint="eastAsia"/>
        </w:rPr>
        <w:t>用户</w:t>
      </w:r>
      <w:r w:rsidR="00C3741E">
        <w:t>每次</w:t>
      </w:r>
      <w:r w:rsidR="00C3741E">
        <w:rPr>
          <w:rFonts w:hint="eastAsia"/>
        </w:rPr>
        <w:t>对</w:t>
      </w:r>
      <w:r w:rsidR="00C3741E">
        <w:t>视图层的触发会</w:t>
      </w:r>
      <w:r w:rsidR="00C3741E">
        <w:rPr>
          <w:rFonts w:hint="eastAsia"/>
        </w:rPr>
        <w:t>产生</w:t>
      </w:r>
      <w:r w:rsidR="00C3741E">
        <w:t>一个</w:t>
      </w:r>
      <w:r w:rsidR="00C3741E">
        <w:t>Action</w:t>
      </w:r>
      <w:r w:rsidR="00C3741E">
        <w:t>给控制层，</w:t>
      </w:r>
      <w:r w:rsidR="00C3741E">
        <w:rPr>
          <w:rFonts w:hint="eastAsia"/>
        </w:rPr>
        <w:t>控制层</w:t>
      </w:r>
      <w:r w:rsidR="00C3741E">
        <w:t>调用模型层代码实现业务逻辑控制。</w:t>
      </w:r>
      <w:r w:rsidR="009B2AAF">
        <w:rPr>
          <w:rFonts w:hint="eastAsia"/>
        </w:rPr>
        <w:t>本系统</w:t>
      </w:r>
      <w:r w:rsidR="009B2AAF">
        <w:t>客户端程序使用</w:t>
      </w:r>
      <w:r w:rsidR="009B2AAF">
        <w:t>android</w:t>
      </w:r>
      <w:r w:rsidR="009B2AAF">
        <w:t>的</w:t>
      </w:r>
      <w:r w:rsidR="009B2AAF">
        <w:rPr>
          <w:rFonts w:hint="eastAsia"/>
        </w:rPr>
        <w:t>Activity</w:t>
      </w:r>
      <w:r w:rsidR="009B2AAF">
        <w:t>和</w:t>
      </w:r>
      <w:r w:rsidR="009B2AAF">
        <w:t>Fragment</w:t>
      </w:r>
      <w:r w:rsidR="009B2AAF">
        <w:t>共同完成控制层的编写。</w:t>
      </w:r>
    </w:p>
    <w:p w:rsidR="00264DC0" w:rsidRDefault="00264DC0" w:rsidP="00BB7ED0">
      <w:r w:rsidRPr="002617F2">
        <w:rPr>
          <w:rFonts w:hint="eastAsia"/>
        </w:rPr>
        <w:t>模型层</w:t>
      </w:r>
      <w:r w:rsidR="00BB7ED0">
        <w:rPr>
          <w:rFonts w:hint="eastAsia"/>
        </w:rPr>
        <w:t>(</w:t>
      </w:r>
      <w:r w:rsidR="00BB7ED0">
        <w:t>Model</w:t>
      </w:r>
      <w:r w:rsidR="00BB7ED0">
        <w:rPr>
          <w:rFonts w:hint="eastAsia"/>
        </w:rPr>
        <w:t>)</w:t>
      </w:r>
      <w:r w:rsidRPr="002617F2">
        <w:rPr>
          <w:rFonts w:hint="eastAsia"/>
        </w:rPr>
        <w:t>主要是负责业务逻辑以及数据库的交互。</w:t>
      </w:r>
      <w:r w:rsidR="004001A0">
        <w:rPr>
          <w:rFonts w:hint="eastAsia"/>
        </w:rPr>
        <w:t>在客户端</w:t>
      </w:r>
      <w:r w:rsidR="004001A0">
        <w:t>会有一个本地数据库，在</w:t>
      </w:r>
      <w:r w:rsidR="004001A0">
        <w:t>Android</w:t>
      </w:r>
      <w:r w:rsidR="004001A0">
        <w:t>系统中，</w:t>
      </w:r>
      <w:r w:rsidR="004001A0">
        <w:rPr>
          <w:rFonts w:hint="eastAsia"/>
        </w:rPr>
        <w:t>采用</w:t>
      </w:r>
      <w:r w:rsidR="004001A0">
        <w:t>的是</w:t>
      </w:r>
      <w:r w:rsidR="004001A0">
        <w:rPr>
          <w:rFonts w:hint="eastAsia"/>
        </w:rPr>
        <w:t>SQLite</w:t>
      </w:r>
      <w:r w:rsidR="004001A0">
        <w:t>，一个基于</w:t>
      </w:r>
      <w:r w:rsidR="004001A0">
        <w:t>MySQL</w:t>
      </w:r>
      <w:r w:rsidR="004001A0">
        <w:t>的关系型数据库</w:t>
      </w:r>
      <w:r w:rsidR="004001A0">
        <w:rPr>
          <w:rFonts w:hint="eastAsia"/>
        </w:rPr>
        <w:t>。</w:t>
      </w:r>
      <w:r w:rsidR="00105468">
        <w:rPr>
          <w:rFonts w:hint="eastAsia"/>
        </w:rPr>
        <w:t>使用</w:t>
      </w:r>
      <w:r w:rsidR="00105468">
        <w:t>本地数据库可以提高系统的响应速度，存储本地系统的数据模型。</w:t>
      </w:r>
      <w:r w:rsidR="00B443E8">
        <w:rPr>
          <w:rFonts w:hint="eastAsia"/>
        </w:rPr>
        <w:t>服务端</w:t>
      </w:r>
      <w:r w:rsidR="00B443E8">
        <w:t>每次的响应会</w:t>
      </w:r>
      <w:r w:rsidR="00B443E8">
        <w:rPr>
          <w:rFonts w:hint="eastAsia"/>
        </w:rPr>
        <w:t>发送出</w:t>
      </w:r>
      <w:r w:rsidR="00B443E8">
        <w:t>JSON</w:t>
      </w:r>
      <w:r w:rsidR="00B443E8">
        <w:t>数据，模型层</w:t>
      </w:r>
      <w:r w:rsidR="00B443E8">
        <w:rPr>
          <w:rFonts w:hint="eastAsia"/>
        </w:rPr>
        <w:t>捕获</w:t>
      </w:r>
      <w:r w:rsidR="00B443E8">
        <w:t>JSON</w:t>
      </w:r>
      <w:r w:rsidR="00B443E8">
        <w:t>数据加以封装，存储于</w:t>
      </w:r>
      <w:r w:rsidR="00B443E8">
        <w:rPr>
          <w:rFonts w:hint="eastAsia"/>
        </w:rPr>
        <w:t>本地数据库</w:t>
      </w:r>
      <w:r w:rsidR="00B443E8">
        <w:t>SQLite</w:t>
      </w:r>
      <w:r w:rsidR="00B443E8">
        <w:t>中，</w:t>
      </w:r>
      <w:r w:rsidR="00B443E8">
        <w:rPr>
          <w:rFonts w:hint="eastAsia"/>
        </w:rPr>
        <w:t>为</w:t>
      </w:r>
      <w:r w:rsidR="00B443E8">
        <w:t>控制层提供数据模型。</w:t>
      </w:r>
    </w:p>
    <w:p w:rsidR="006C13EA" w:rsidRDefault="006C13EA" w:rsidP="006C13EA">
      <w:pPr>
        <w:pStyle w:val="3"/>
      </w:pPr>
      <w:r>
        <w:rPr>
          <w:rFonts w:hint="eastAsia"/>
        </w:rPr>
        <w:t>网络架构</w:t>
      </w:r>
      <w:r>
        <w:t>设计</w:t>
      </w:r>
    </w:p>
    <w:p w:rsidR="006C13EA" w:rsidRDefault="008029BE" w:rsidP="00BB7ED0">
      <w:r w:rsidRPr="008029BE">
        <w:rPr>
          <w:rFonts w:hint="eastAsia"/>
        </w:rPr>
        <w:t>电力交易移动应用同时提供</w:t>
      </w:r>
      <w:r w:rsidRPr="008029BE">
        <w:rPr>
          <w:rFonts w:hint="eastAsia"/>
        </w:rPr>
        <w:t>wifi</w:t>
      </w:r>
      <w:r w:rsidRPr="008029BE">
        <w:rPr>
          <w:rFonts w:hint="eastAsia"/>
        </w:rPr>
        <w:t>和移动网络两种接入方式，参与市场交易的市场成员用户采用</w:t>
      </w:r>
      <w:r w:rsidRPr="008029BE">
        <w:rPr>
          <w:rFonts w:hint="eastAsia"/>
        </w:rPr>
        <w:t>VPN</w:t>
      </w:r>
      <w:r w:rsidR="004D4B47">
        <w:rPr>
          <w:rFonts w:hint="eastAsia"/>
        </w:rPr>
        <w:t>方式接入，可以保证数据传输安全，</w:t>
      </w:r>
      <w:r w:rsidRPr="008029BE">
        <w:rPr>
          <w:rFonts w:hint="eastAsia"/>
        </w:rPr>
        <w:t>公众</w:t>
      </w:r>
      <w:r w:rsidR="004D4B47">
        <w:rPr>
          <w:rFonts w:hint="eastAsia"/>
        </w:rPr>
        <w:t>大</w:t>
      </w:r>
      <w:r w:rsidRPr="008029BE">
        <w:rPr>
          <w:rFonts w:hint="eastAsia"/>
        </w:rPr>
        <w:t>用户不需要使用</w:t>
      </w:r>
      <w:r w:rsidRPr="008029BE">
        <w:rPr>
          <w:rFonts w:hint="eastAsia"/>
        </w:rPr>
        <w:t>VPN</w:t>
      </w:r>
      <w:r w:rsidRPr="008029BE">
        <w:rPr>
          <w:rFonts w:hint="eastAsia"/>
        </w:rPr>
        <w:t>通道，直接接入外网代理服务器。外网部署日志服务器和代理服务器，对外统一提供代理服务，内网部署移动应用服务器提供电力交易应用服务，内外网隔离方式有效保证内网数据的安全。内网移动应用</w:t>
      </w:r>
      <w:r w:rsidR="00CC6EF8">
        <w:rPr>
          <w:rFonts w:hint="eastAsia"/>
        </w:rPr>
        <w:t>服务器与电力交易系统相连接，实时交互业务数据。网络架构示意图如</w:t>
      </w:r>
      <w:r w:rsidRPr="008029BE">
        <w:rPr>
          <w:rFonts w:hint="eastAsia"/>
        </w:rPr>
        <w:t>图</w:t>
      </w:r>
      <w:r w:rsidR="00CC6EF8">
        <w:rPr>
          <w:rFonts w:hint="eastAsia"/>
        </w:rPr>
        <w:t>【图】</w:t>
      </w:r>
      <w:r w:rsidRPr="008029BE">
        <w:rPr>
          <w:rFonts w:hint="eastAsia"/>
        </w:rPr>
        <w:t>所示：</w:t>
      </w:r>
    </w:p>
    <w:p w:rsidR="006C13EA" w:rsidRDefault="00CC6A64" w:rsidP="005C1071">
      <w:pPr>
        <w:spacing w:line="240" w:lineRule="auto"/>
        <w:ind w:firstLine="0"/>
        <w:jc w:val="center"/>
        <w:rPr>
          <w:rFonts w:hint="eastAsia"/>
        </w:rPr>
      </w:pPr>
      <w:r>
        <w:object w:dxaOrig="9960" w:dyaOrig="5326">
          <v:shape id="_x0000_i1044" type="#_x0000_t75" style="width:453.05pt;height:235.65pt" o:ole="">
            <v:imagedata r:id="rId17" o:title="" cropbottom="1826f"/>
          </v:shape>
          <o:OLEObject Type="Embed" ProgID="Visio.Drawing.15" ShapeID="_x0000_i1044" DrawAspect="Content" ObjectID="_1574191683" r:id="rId18"/>
        </w:object>
      </w:r>
    </w:p>
    <w:p w:rsidR="006C13EA" w:rsidRDefault="006C13EA" w:rsidP="00BB7ED0"/>
    <w:p w:rsidR="006C13EA" w:rsidRPr="002617F2" w:rsidRDefault="006C13EA" w:rsidP="00BB7ED0">
      <w:pPr>
        <w:rPr>
          <w:rFonts w:hint="eastAsia"/>
        </w:rPr>
      </w:pPr>
    </w:p>
    <w:p w:rsidR="007807A5" w:rsidRDefault="00503C92" w:rsidP="007655E4">
      <w:pPr>
        <w:pStyle w:val="2"/>
      </w:pPr>
      <w:bookmarkStart w:id="10" w:name="_Toc500419335"/>
      <w:r>
        <w:rPr>
          <w:rFonts w:hint="eastAsia"/>
        </w:rPr>
        <w:t>详细设计</w:t>
      </w:r>
      <w:bookmarkEnd w:id="10"/>
    </w:p>
    <w:p w:rsidR="00C430B3" w:rsidRPr="00C430B3" w:rsidRDefault="002E275F" w:rsidP="00C430B3">
      <w:r>
        <w:rPr>
          <w:rFonts w:hint="eastAsia"/>
        </w:rPr>
        <w:t>本节</w:t>
      </w:r>
      <w:r>
        <w:t>详细介绍</w:t>
      </w:r>
      <w:r>
        <w:rPr>
          <w:rFonts w:hint="eastAsia"/>
        </w:rPr>
        <w:t>移动端</w:t>
      </w:r>
      <w:r w:rsidR="0006375D">
        <w:rPr>
          <w:rFonts w:hint="eastAsia"/>
        </w:rPr>
        <w:t>原型</w:t>
      </w:r>
      <w:r>
        <w:t>的开发流程，包括功能模块设计、数据库的</w:t>
      </w:r>
      <w:r>
        <w:rPr>
          <w:rFonts w:hint="eastAsia"/>
        </w:rPr>
        <w:t>逻辑模型</w:t>
      </w:r>
      <w:r>
        <w:t>和物理模型</w:t>
      </w:r>
      <w:r>
        <w:rPr>
          <w:rFonts w:hint="eastAsia"/>
        </w:rPr>
        <w:t>设计等</w:t>
      </w:r>
      <w:r>
        <w:t>。</w:t>
      </w:r>
    </w:p>
    <w:p w:rsidR="00EB0832" w:rsidRPr="00EB0832" w:rsidRDefault="00EB0832" w:rsidP="00EB0832">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11" w:name="_Toc500419336"/>
      <w:bookmarkEnd w:id="11"/>
    </w:p>
    <w:p w:rsidR="00EB0832" w:rsidRDefault="00EB0832" w:rsidP="00EB0832">
      <w:pPr>
        <w:pStyle w:val="3"/>
      </w:pPr>
      <w:bookmarkStart w:id="12" w:name="_Toc500419337"/>
      <w:r>
        <w:rPr>
          <w:rFonts w:hint="eastAsia"/>
        </w:rPr>
        <w:t>移动端功能模块</w:t>
      </w:r>
      <w:r>
        <w:t>设计</w:t>
      </w:r>
      <w:bookmarkEnd w:id="12"/>
    </w:p>
    <w:p w:rsidR="00871BB5" w:rsidRDefault="00652F3A" w:rsidP="00EB0832">
      <w:r>
        <w:rPr>
          <w:rFonts w:hint="eastAsia"/>
        </w:rPr>
        <w:t>由系统</w:t>
      </w:r>
      <w:r>
        <w:t>的需求分析可以获取到五大根本的模块</w:t>
      </w:r>
      <w:r>
        <w:rPr>
          <w:rFonts w:hint="eastAsia"/>
        </w:rPr>
        <w:t>：交易管理</w:t>
      </w:r>
      <w:r>
        <w:t>、兴趣管理、合同管理、基本信息管理</w:t>
      </w:r>
      <w:r>
        <w:rPr>
          <w:rFonts w:hint="eastAsia"/>
        </w:rPr>
        <w:t>和</w:t>
      </w:r>
      <w:r>
        <w:t>软件设置。</w:t>
      </w:r>
      <w:r w:rsidR="002C4171">
        <w:rPr>
          <w:rFonts w:hint="eastAsia"/>
        </w:rPr>
        <w:t>在</w:t>
      </w:r>
      <w:r w:rsidR="002C4171">
        <w:t>这些模块中，可以划分出若干个子功能</w:t>
      </w:r>
      <w:r w:rsidR="002C4171">
        <w:rPr>
          <w:rFonts w:hint="eastAsia"/>
        </w:rPr>
        <w:t>。</w:t>
      </w:r>
      <w:r w:rsidR="00EE20BE">
        <w:rPr>
          <w:rFonts w:hint="eastAsia"/>
        </w:rPr>
        <w:t>移动端</w:t>
      </w:r>
      <w:r w:rsidR="00EE20BE">
        <w:t>的功能模块设计如图【</w:t>
      </w:r>
      <w:r w:rsidR="00133308">
        <w:rPr>
          <w:rFonts w:hint="eastAsia"/>
        </w:rPr>
        <w:t>图</w:t>
      </w:r>
      <w:r w:rsidR="00EE20BE">
        <w:t>】</w:t>
      </w:r>
      <w:r w:rsidR="00EE20BE">
        <w:rPr>
          <w:rFonts w:hint="eastAsia"/>
        </w:rPr>
        <w:t>。</w:t>
      </w:r>
      <w:r w:rsidR="000D78E6">
        <w:rPr>
          <w:rFonts w:hint="eastAsia"/>
        </w:rPr>
        <w:t>其中</w:t>
      </w:r>
      <w:r w:rsidR="000D78E6">
        <w:t>，</w:t>
      </w:r>
      <w:r w:rsidR="000D78E6">
        <w:rPr>
          <w:rFonts w:hint="eastAsia"/>
        </w:rPr>
        <w:t>最核心</w:t>
      </w:r>
      <w:r w:rsidR="000D78E6">
        <w:t>的推荐功能部署在兴趣管理</w:t>
      </w:r>
      <w:r w:rsidR="000D78E6">
        <w:rPr>
          <w:rFonts w:hint="eastAsia"/>
        </w:rPr>
        <w:t>模块，</w:t>
      </w:r>
      <w:r w:rsidR="00CF149E">
        <w:rPr>
          <w:rFonts w:hint="eastAsia"/>
        </w:rPr>
        <w:t>该模块</w:t>
      </w:r>
      <w:r w:rsidR="00CF149E">
        <w:t>主要负责对推荐</w:t>
      </w:r>
      <w:r w:rsidR="00CF149E">
        <w:rPr>
          <w:rFonts w:hint="eastAsia"/>
        </w:rPr>
        <w:t>结果</w:t>
      </w:r>
      <w:r w:rsidR="00CF149E">
        <w:t>的</w:t>
      </w:r>
      <w:r w:rsidR="00CF149E">
        <w:rPr>
          <w:rFonts w:hint="eastAsia"/>
        </w:rPr>
        <w:t>展示</w:t>
      </w:r>
      <w:r w:rsidR="00CF149E">
        <w:t>功能。</w:t>
      </w:r>
    </w:p>
    <w:p w:rsidR="00EE69BB" w:rsidRDefault="00664C68" w:rsidP="00EE69BB">
      <w:pPr>
        <w:spacing w:line="240" w:lineRule="auto"/>
        <w:ind w:firstLine="0"/>
        <w:jc w:val="center"/>
      </w:pPr>
      <w:r>
        <w:object w:dxaOrig="9960" w:dyaOrig="4711">
          <v:shape id="_x0000_i1028" type="#_x0000_t75" style="width:453.05pt;height:214.15pt" o:ole="">
            <v:imagedata r:id="rId19" o:title=""/>
          </v:shape>
          <o:OLEObject Type="Embed" ProgID="Visio.Drawing.15" ShapeID="_x0000_i1028" DrawAspect="Content" ObjectID="_1574191684" r:id="rId20"/>
        </w:object>
      </w:r>
    </w:p>
    <w:p w:rsidR="00EE69BB" w:rsidRDefault="00EE69BB" w:rsidP="00EB0832"/>
    <w:p w:rsidR="001D19C7" w:rsidRDefault="001D19C7" w:rsidP="00EB0832"/>
    <w:p w:rsidR="001D19C7" w:rsidRDefault="001D19C7" w:rsidP="00EB0832"/>
    <w:p w:rsidR="003F3490" w:rsidRPr="00EB0832" w:rsidRDefault="003F3490" w:rsidP="00EB0832"/>
    <w:p w:rsidR="00353C93" w:rsidRDefault="00C05B87" w:rsidP="00EB0832">
      <w:pPr>
        <w:pStyle w:val="3"/>
      </w:pPr>
      <w:bookmarkStart w:id="13" w:name="_Toc500419338"/>
      <w:r>
        <w:rPr>
          <w:rFonts w:hint="eastAsia"/>
        </w:rPr>
        <w:t>数据库</w:t>
      </w:r>
      <w:r w:rsidR="00D57AC3">
        <w:rPr>
          <w:rFonts w:hint="eastAsia"/>
        </w:rPr>
        <w:t>逻辑模型</w:t>
      </w:r>
      <w:r>
        <w:rPr>
          <w:rFonts w:hint="eastAsia"/>
        </w:rPr>
        <w:t>设计</w:t>
      </w:r>
      <w:bookmarkEnd w:id="13"/>
    </w:p>
    <w:p w:rsidR="00C05B87" w:rsidRDefault="00C05B87" w:rsidP="00353C93"/>
    <w:p w:rsidR="00C72C4E" w:rsidRDefault="00C72C4E" w:rsidP="00353C93">
      <w:pPr>
        <w:rPr>
          <w:rFonts w:hint="eastAsia"/>
        </w:rPr>
      </w:pPr>
      <w:bookmarkStart w:id="14" w:name="_GoBack"/>
      <w:bookmarkEnd w:id="14"/>
    </w:p>
    <w:p w:rsidR="006E2502" w:rsidRDefault="006E2502" w:rsidP="00353C93">
      <w:pPr>
        <w:rPr>
          <w:rFonts w:hint="eastAsia"/>
        </w:rPr>
      </w:pPr>
    </w:p>
    <w:p w:rsidR="00FC4B4A" w:rsidRDefault="00FC4B4A" w:rsidP="00353C93"/>
    <w:p w:rsidR="00FC4B4A" w:rsidRDefault="00FC4B4A" w:rsidP="00353C93"/>
    <w:p w:rsidR="00D57AC3" w:rsidRDefault="00D57AC3" w:rsidP="00D57AC3">
      <w:pPr>
        <w:pStyle w:val="3"/>
      </w:pPr>
      <w:r>
        <w:rPr>
          <w:rFonts w:hint="eastAsia"/>
        </w:rPr>
        <w:t>数据库</w:t>
      </w:r>
      <w:r>
        <w:rPr>
          <w:rFonts w:hint="eastAsia"/>
        </w:rPr>
        <w:t>物理</w:t>
      </w:r>
      <w:r>
        <w:rPr>
          <w:rFonts w:hint="eastAsia"/>
        </w:rPr>
        <w:t>模型设计</w:t>
      </w:r>
    </w:p>
    <w:p w:rsidR="00FC4B4A" w:rsidRDefault="00FC4B4A" w:rsidP="00353C93"/>
    <w:p w:rsidR="00FC4B4A" w:rsidRDefault="00FC4B4A" w:rsidP="00353C93"/>
    <w:p w:rsidR="00C05B87" w:rsidRPr="003B5B1D" w:rsidRDefault="00C05B87" w:rsidP="00353C93"/>
    <w:p w:rsidR="00C05B87" w:rsidRDefault="00C05B87" w:rsidP="00C05B87">
      <w:pPr>
        <w:pStyle w:val="2"/>
      </w:pPr>
      <w:bookmarkStart w:id="15" w:name="_Toc500419340"/>
      <w:r>
        <w:rPr>
          <w:rFonts w:hint="eastAsia"/>
        </w:rPr>
        <w:lastRenderedPageBreak/>
        <w:t>系统展现</w:t>
      </w:r>
      <w:bookmarkEnd w:id="15"/>
    </w:p>
    <w:p w:rsidR="00C05B87" w:rsidRDefault="00C05B87" w:rsidP="00353C93"/>
    <w:p w:rsidR="00C430B3" w:rsidRPr="00353C93" w:rsidRDefault="00C430B3" w:rsidP="00353C93"/>
    <w:p w:rsidR="001E2B94" w:rsidRPr="001E2B94" w:rsidRDefault="001E2B94" w:rsidP="00F0397A">
      <w:pPr>
        <w:pStyle w:val="affb"/>
        <w:keepNext/>
        <w:keepLines/>
        <w:numPr>
          <w:ilvl w:val="0"/>
          <w:numId w:val="3"/>
        </w:numPr>
        <w:spacing w:beforeLines="50" w:before="120" w:afterLines="50" w:after="120"/>
        <w:ind w:firstLineChars="0"/>
        <w:outlineLvl w:val="2"/>
        <w:rPr>
          <w:rFonts w:eastAsia="黑体" w:cs="Times New Roman"/>
          <w:bCs/>
          <w:vanish/>
          <w:sz w:val="28"/>
          <w:szCs w:val="32"/>
        </w:rPr>
      </w:pPr>
      <w:bookmarkStart w:id="16" w:name="Bookmark6"/>
      <w:bookmarkStart w:id="17" w:name="_Toc389134551"/>
      <w:bookmarkStart w:id="18" w:name="__RefHeading__5402_877611886"/>
      <w:bookmarkStart w:id="19" w:name="_Toc497750688"/>
      <w:bookmarkStart w:id="20" w:name="_Toc500419341"/>
      <w:bookmarkStart w:id="21" w:name="_Toc390539722"/>
      <w:bookmarkStart w:id="22" w:name="_Toc390763098"/>
      <w:bookmarkStart w:id="23" w:name="_Toc390763240"/>
      <w:bookmarkStart w:id="24" w:name="_Toc390539423"/>
      <w:bookmarkEnd w:id="16"/>
      <w:bookmarkEnd w:id="17"/>
      <w:bookmarkEnd w:id="18"/>
      <w:bookmarkEnd w:id="19"/>
      <w:bookmarkEnd w:id="20"/>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25" w:name="_Toc497750689"/>
      <w:bookmarkStart w:id="26" w:name="_Toc500419342"/>
      <w:bookmarkEnd w:id="25"/>
      <w:bookmarkEnd w:id="26"/>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27" w:name="_Toc497750690"/>
      <w:bookmarkStart w:id="28" w:name="_Toc500419343"/>
      <w:bookmarkEnd w:id="27"/>
      <w:bookmarkEnd w:id="28"/>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29" w:name="_Toc497750691"/>
      <w:bookmarkStart w:id="30" w:name="_Toc500419344"/>
      <w:bookmarkEnd w:id="29"/>
      <w:bookmarkEnd w:id="30"/>
    </w:p>
    <w:p w:rsidR="00A10B17" w:rsidRPr="00FB4528" w:rsidRDefault="00036A81" w:rsidP="007655E4">
      <w:pPr>
        <w:pStyle w:val="2"/>
      </w:pPr>
      <w:bookmarkStart w:id="31" w:name="_Toc500419345"/>
      <w:bookmarkEnd w:id="21"/>
      <w:bookmarkEnd w:id="22"/>
      <w:bookmarkEnd w:id="23"/>
      <w:bookmarkEnd w:id="24"/>
      <w:r>
        <w:rPr>
          <w:rFonts w:hint="eastAsia"/>
        </w:rPr>
        <w:t>本章小结</w:t>
      </w:r>
      <w:bookmarkEnd w:id="31"/>
    </w:p>
    <w:p w:rsidR="00BE2E4A" w:rsidRDefault="00BE2E4A" w:rsidP="00B442DA">
      <w:pPr>
        <w:rPr>
          <w:rFonts w:eastAsia="宋体"/>
        </w:rPr>
      </w:pPr>
    </w:p>
    <w:p w:rsidR="0046188C" w:rsidRDefault="0046188C" w:rsidP="00B442DA">
      <w:pPr>
        <w:rPr>
          <w:rFonts w:eastAsia="宋体"/>
        </w:rPr>
      </w:pPr>
    </w:p>
    <w:p w:rsidR="0046188C" w:rsidRPr="002617F2" w:rsidRDefault="0046188C" w:rsidP="00B442DA">
      <w:pPr>
        <w:rPr>
          <w:rFonts w:eastAsia="宋体"/>
        </w:rPr>
        <w:sectPr w:rsidR="0046188C" w:rsidRPr="002617F2" w:rsidSect="00454318">
          <w:headerReference w:type="default" r:id="rId21"/>
          <w:footerReference w:type="default" r:id="rId22"/>
          <w:pgSz w:w="11906" w:h="16838"/>
          <w:pgMar w:top="1418" w:right="1418" w:bottom="1418" w:left="1418" w:header="851" w:footer="992" w:gutter="0"/>
          <w:pgNumType w:start="1"/>
          <w:cols w:space="720"/>
          <w:formProt w:val="0"/>
          <w:docGrid w:linePitch="422" w:charSpace="-820"/>
        </w:sectPr>
      </w:pPr>
    </w:p>
    <w:p w:rsidR="004D36E5" w:rsidRPr="00233D6C" w:rsidRDefault="004D36E5" w:rsidP="00B442DA">
      <w:pPr>
        <w:pStyle w:val="1"/>
        <w:numPr>
          <w:ilvl w:val="0"/>
          <w:numId w:val="0"/>
        </w:numPr>
        <w:jc w:val="both"/>
      </w:pPr>
      <w:bookmarkStart w:id="32" w:name="_Toc389134552"/>
      <w:bookmarkStart w:id="33" w:name="Bookmark7"/>
      <w:bookmarkStart w:id="34" w:name="__RefHeading__5404_877611886"/>
      <w:bookmarkStart w:id="35" w:name="_Toc389134553"/>
      <w:bookmarkStart w:id="36" w:name="Bookmark8"/>
      <w:bookmarkStart w:id="37" w:name="__RefHeading__5406_877611886"/>
      <w:bookmarkEnd w:id="32"/>
      <w:bookmarkEnd w:id="33"/>
      <w:bookmarkEnd w:id="34"/>
      <w:bookmarkEnd w:id="35"/>
      <w:bookmarkEnd w:id="36"/>
      <w:bookmarkEnd w:id="37"/>
    </w:p>
    <w:sectPr w:rsidR="004D36E5" w:rsidRPr="00233D6C" w:rsidSect="00C84E16">
      <w:headerReference w:type="default" r:id="rId23"/>
      <w:pgSz w:w="11906" w:h="16838"/>
      <w:pgMar w:top="1418" w:right="1418" w:bottom="1418" w:left="1418" w:header="851" w:footer="992" w:gutter="0"/>
      <w:pgNumType w:start="9"/>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77C8C" w:rsidRDefault="00577C8C">
      <w:pPr>
        <w:spacing w:line="240" w:lineRule="auto"/>
      </w:pPr>
      <w:r>
        <w:separator/>
      </w:r>
    </w:p>
  </w:endnote>
  <w:endnote w:type="continuationSeparator" w:id="0">
    <w:p w:rsidR="00577C8C" w:rsidRDefault="00577C8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EndPr/>
    <w:sdtContent>
      <w:p w:rsidR="007C2451" w:rsidRPr="00D843E3" w:rsidRDefault="007C2451" w:rsidP="00C92867">
        <w:pPr>
          <w:pStyle w:val="af0"/>
          <w:jc w:val="center"/>
        </w:pPr>
        <w:r>
          <w:rPr>
            <w:rFonts w:hint="eastAsia"/>
          </w:rPr>
          <w:t xml:space="preserve">- </w:t>
        </w:r>
        <w:r>
          <w:fldChar w:fldCharType="begin"/>
        </w:r>
        <w:r>
          <w:instrText xml:space="preserve"> PAGE   \* MERGEFORMAT </w:instrText>
        </w:r>
        <w:r>
          <w:fldChar w:fldCharType="separate"/>
        </w:r>
        <w:r w:rsidR="00C72C4E" w:rsidRPr="00C72C4E">
          <w:rPr>
            <w:noProof/>
            <w:lang w:val="zh-CN"/>
          </w:rPr>
          <w:t>6</w:t>
        </w:r>
        <w:r>
          <w:rPr>
            <w:noProof/>
            <w:lang w:val="zh-CN"/>
          </w:rPr>
          <w:fldChar w:fldCharType="end"/>
        </w:r>
        <w:r>
          <w:rPr>
            <w:rFonts w:hint="eastAsia"/>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77C8C" w:rsidRDefault="00577C8C">
      <w:pPr>
        <w:spacing w:line="240" w:lineRule="auto"/>
      </w:pPr>
      <w:r>
        <w:separator/>
      </w:r>
    </w:p>
  </w:footnote>
  <w:footnote w:type="continuationSeparator" w:id="0">
    <w:p w:rsidR="00577C8C" w:rsidRDefault="00577C8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2451" w:rsidRDefault="007C2451">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C72C4E">
      <w:rPr>
        <w:rFonts w:hint="eastAsia"/>
        <w:noProof/>
      </w:rPr>
      <w:t>电力交易推荐系统移动端设计与实现</w:t>
    </w:r>
    <w:r>
      <w:rPr>
        <w:rFonts w:eastAsia="楷体"/>
        <w:noProof/>
        <w:sz w:val="21"/>
        <w:szCs w:val="21"/>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2451" w:rsidRDefault="007C2451">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2451" w:rsidRDefault="007C2451">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C72C4E">
      <w:rPr>
        <w:rFonts w:hint="eastAsia"/>
        <w:noProof/>
      </w:rPr>
      <w:t>电力交易推荐系统移动端设计与实现</w:t>
    </w:r>
    <w:r>
      <w:rPr>
        <w:noProof/>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2451" w:rsidRPr="00A94569" w:rsidRDefault="007C2451">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982CA4"/>
    <w:multiLevelType w:val="hybridMultilevel"/>
    <w:tmpl w:val="751650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E9E300B"/>
    <w:multiLevelType w:val="multilevel"/>
    <w:tmpl w:val="AB52E4DA"/>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42200364"/>
    <w:multiLevelType w:val="hybridMultilevel"/>
    <w:tmpl w:val="B11C222E"/>
    <w:lvl w:ilvl="0" w:tplc="94F61226">
      <w:start w:val="1"/>
      <w:numFmt w:val="decimal"/>
      <w:pStyle w:val="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4204066"/>
    <w:multiLevelType w:val="multilevel"/>
    <w:tmpl w:val="A7421930"/>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4EAB4EB5"/>
    <w:multiLevelType w:val="hybridMultilevel"/>
    <w:tmpl w:val="9350CFEC"/>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5FAB5B09"/>
    <w:multiLevelType w:val="hybridMultilevel"/>
    <w:tmpl w:val="775EF224"/>
    <w:lvl w:ilvl="0" w:tplc="C2468E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76835BB9"/>
    <w:multiLevelType w:val="hybridMultilevel"/>
    <w:tmpl w:val="D33AFD6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
  </w:num>
  <w:num w:numId="3">
    <w:abstractNumId w:val="1"/>
  </w:num>
  <w:num w:numId="4">
    <w:abstractNumId w:val="0"/>
  </w:num>
  <w:num w:numId="5">
    <w:abstractNumId w:val="5"/>
  </w:num>
  <w:num w:numId="6">
    <w:abstractNumId w:val="3"/>
  </w:num>
  <w:num w:numId="7">
    <w:abstractNumId w:val="3"/>
  </w:num>
  <w:num w:numId="8">
    <w:abstractNumId w:val="6"/>
  </w:num>
  <w:num w:numId="9">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used-aurora" w:val="i:1"/>
  </w:docVars>
  <w:rsids>
    <w:rsidRoot w:val="003D422F"/>
    <w:rsid w:val="00000050"/>
    <w:rsid w:val="00001150"/>
    <w:rsid w:val="00001A83"/>
    <w:rsid w:val="0000281F"/>
    <w:rsid w:val="00003107"/>
    <w:rsid w:val="000042B6"/>
    <w:rsid w:val="00007629"/>
    <w:rsid w:val="00007D90"/>
    <w:rsid w:val="0001192F"/>
    <w:rsid w:val="00011CC4"/>
    <w:rsid w:val="00012B2E"/>
    <w:rsid w:val="00012CC1"/>
    <w:rsid w:val="0001377E"/>
    <w:rsid w:val="000138E6"/>
    <w:rsid w:val="00014311"/>
    <w:rsid w:val="00014375"/>
    <w:rsid w:val="00014784"/>
    <w:rsid w:val="000152AE"/>
    <w:rsid w:val="00015484"/>
    <w:rsid w:val="00015649"/>
    <w:rsid w:val="0001635B"/>
    <w:rsid w:val="000168F2"/>
    <w:rsid w:val="000170C7"/>
    <w:rsid w:val="0002032A"/>
    <w:rsid w:val="000210FE"/>
    <w:rsid w:val="00021205"/>
    <w:rsid w:val="00021207"/>
    <w:rsid w:val="00022EE0"/>
    <w:rsid w:val="00022EE8"/>
    <w:rsid w:val="0002319B"/>
    <w:rsid w:val="0002467B"/>
    <w:rsid w:val="00025268"/>
    <w:rsid w:val="000253D7"/>
    <w:rsid w:val="000273C3"/>
    <w:rsid w:val="00027AE4"/>
    <w:rsid w:val="00030AD4"/>
    <w:rsid w:val="000339A3"/>
    <w:rsid w:val="000342A4"/>
    <w:rsid w:val="00036A81"/>
    <w:rsid w:val="0004128B"/>
    <w:rsid w:val="000414DC"/>
    <w:rsid w:val="000414FD"/>
    <w:rsid w:val="00041682"/>
    <w:rsid w:val="000424BC"/>
    <w:rsid w:val="00042C75"/>
    <w:rsid w:val="0004320E"/>
    <w:rsid w:val="00043F2F"/>
    <w:rsid w:val="00044068"/>
    <w:rsid w:val="00045A4B"/>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821"/>
    <w:rsid w:val="0006375D"/>
    <w:rsid w:val="000659BA"/>
    <w:rsid w:val="0006652F"/>
    <w:rsid w:val="000675D8"/>
    <w:rsid w:val="00070238"/>
    <w:rsid w:val="00071F8D"/>
    <w:rsid w:val="00072E15"/>
    <w:rsid w:val="00075011"/>
    <w:rsid w:val="00075109"/>
    <w:rsid w:val="000756AA"/>
    <w:rsid w:val="000758FB"/>
    <w:rsid w:val="00075D40"/>
    <w:rsid w:val="000764E2"/>
    <w:rsid w:val="0007697B"/>
    <w:rsid w:val="00076DE8"/>
    <w:rsid w:val="000779BF"/>
    <w:rsid w:val="00077F4C"/>
    <w:rsid w:val="0008039F"/>
    <w:rsid w:val="000812E7"/>
    <w:rsid w:val="00081A63"/>
    <w:rsid w:val="000824D2"/>
    <w:rsid w:val="00082CBF"/>
    <w:rsid w:val="000836BD"/>
    <w:rsid w:val="00083A12"/>
    <w:rsid w:val="0008528C"/>
    <w:rsid w:val="000852BB"/>
    <w:rsid w:val="00085323"/>
    <w:rsid w:val="00085623"/>
    <w:rsid w:val="00085B2B"/>
    <w:rsid w:val="000872F4"/>
    <w:rsid w:val="00087635"/>
    <w:rsid w:val="00090388"/>
    <w:rsid w:val="00091411"/>
    <w:rsid w:val="000915F6"/>
    <w:rsid w:val="000917AC"/>
    <w:rsid w:val="00091BE8"/>
    <w:rsid w:val="00091D9D"/>
    <w:rsid w:val="00092958"/>
    <w:rsid w:val="00092C60"/>
    <w:rsid w:val="00093314"/>
    <w:rsid w:val="0009370A"/>
    <w:rsid w:val="00093BBB"/>
    <w:rsid w:val="00093D06"/>
    <w:rsid w:val="000943E9"/>
    <w:rsid w:val="00094D8C"/>
    <w:rsid w:val="00095327"/>
    <w:rsid w:val="000956DB"/>
    <w:rsid w:val="000967BA"/>
    <w:rsid w:val="000A07C4"/>
    <w:rsid w:val="000A237D"/>
    <w:rsid w:val="000A23E7"/>
    <w:rsid w:val="000A3168"/>
    <w:rsid w:val="000A44D4"/>
    <w:rsid w:val="000A4CAA"/>
    <w:rsid w:val="000A56DF"/>
    <w:rsid w:val="000A5D9D"/>
    <w:rsid w:val="000A6D76"/>
    <w:rsid w:val="000B013B"/>
    <w:rsid w:val="000B0160"/>
    <w:rsid w:val="000B0D24"/>
    <w:rsid w:val="000B0D8E"/>
    <w:rsid w:val="000B12C0"/>
    <w:rsid w:val="000B1739"/>
    <w:rsid w:val="000B34E3"/>
    <w:rsid w:val="000B4451"/>
    <w:rsid w:val="000B5943"/>
    <w:rsid w:val="000B5E71"/>
    <w:rsid w:val="000B61D4"/>
    <w:rsid w:val="000B6F47"/>
    <w:rsid w:val="000C0E57"/>
    <w:rsid w:val="000C0F28"/>
    <w:rsid w:val="000C2422"/>
    <w:rsid w:val="000C29CA"/>
    <w:rsid w:val="000C3984"/>
    <w:rsid w:val="000C427C"/>
    <w:rsid w:val="000C5346"/>
    <w:rsid w:val="000C5402"/>
    <w:rsid w:val="000C5CFA"/>
    <w:rsid w:val="000C7143"/>
    <w:rsid w:val="000C7597"/>
    <w:rsid w:val="000D00F5"/>
    <w:rsid w:val="000D07DA"/>
    <w:rsid w:val="000D11F6"/>
    <w:rsid w:val="000D18DE"/>
    <w:rsid w:val="000D193F"/>
    <w:rsid w:val="000D2B56"/>
    <w:rsid w:val="000D381A"/>
    <w:rsid w:val="000D40B8"/>
    <w:rsid w:val="000D4F11"/>
    <w:rsid w:val="000D5834"/>
    <w:rsid w:val="000D59BA"/>
    <w:rsid w:val="000D5CC5"/>
    <w:rsid w:val="000D65E7"/>
    <w:rsid w:val="000D694C"/>
    <w:rsid w:val="000D6C36"/>
    <w:rsid w:val="000D7478"/>
    <w:rsid w:val="000D78E6"/>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3F7E"/>
    <w:rsid w:val="000F60FC"/>
    <w:rsid w:val="000F6176"/>
    <w:rsid w:val="000F62EE"/>
    <w:rsid w:val="000F6A29"/>
    <w:rsid w:val="000F6C25"/>
    <w:rsid w:val="000F6D42"/>
    <w:rsid w:val="000F6F35"/>
    <w:rsid w:val="000F7933"/>
    <w:rsid w:val="000F7A4B"/>
    <w:rsid w:val="000F7B6B"/>
    <w:rsid w:val="00101456"/>
    <w:rsid w:val="001016DB"/>
    <w:rsid w:val="00101DA4"/>
    <w:rsid w:val="00101F8A"/>
    <w:rsid w:val="00105436"/>
    <w:rsid w:val="00105468"/>
    <w:rsid w:val="001073A4"/>
    <w:rsid w:val="00107455"/>
    <w:rsid w:val="00107BF6"/>
    <w:rsid w:val="00107E91"/>
    <w:rsid w:val="00110407"/>
    <w:rsid w:val="00110587"/>
    <w:rsid w:val="001109A1"/>
    <w:rsid w:val="0011281A"/>
    <w:rsid w:val="00113699"/>
    <w:rsid w:val="00113763"/>
    <w:rsid w:val="00113CF4"/>
    <w:rsid w:val="00114A4A"/>
    <w:rsid w:val="00114C28"/>
    <w:rsid w:val="00114D9F"/>
    <w:rsid w:val="001153E1"/>
    <w:rsid w:val="001155E7"/>
    <w:rsid w:val="00115FF6"/>
    <w:rsid w:val="001162AA"/>
    <w:rsid w:val="00116F00"/>
    <w:rsid w:val="0011763F"/>
    <w:rsid w:val="00117C02"/>
    <w:rsid w:val="00120B51"/>
    <w:rsid w:val="00120F93"/>
    <w:rsid w:val="00122261"/>
    <w:rsid w:val="00124711"/>
    <w:rsid w:val="001253F6"/>
    <w:rsid w:val="00125424"/>
    <w:rsid w:val="00125BAC"/>
    <w:rsid w:val="00127F10"/>
    <w:rsid w:val="00133308"/>
    <w:rsid w:val="001340BF"/>
    <w:rsid w:val="00134D0A"/>
    <w:rsid w:val="00134DC3"/>
    <w:rsid w:val="001369E0"/>
    <w:rsid w:val="00140C72"/>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3C01"/>
    <w:rsid w:val="0018421D"/>
    <w:rsid w:val="00185B7C"/>
    <w:rsid w:val="00186333"/>
    <w:rsid w:val="001863F1"/>
    <w:rsid w:val="00186FBC"/>
    <w:rsid w:val="0018736F"/>
    <w:rsid w:val="00187A65"/>
    <w:rsid w:val="001919B2"/>
    <w:rsid w:val="001925E8"/>
    <w:rsid w:val="00192A89"/>
    <w:rsid w:val="00193457"/>
    <w:rsid w:val="00193B03"/>
    <w:rsid w:val="00193E4C"/>
    <w:rsid w:val="00194915"/>
    <w:rsid w:val="00195113"/>
    <w:rsid w:val="00195908"/>
    <w:rsid w:val="00196105"/>
    <w:rsid w:val="0019687D"/>
    <w:rsid w:val="001A0C91"/>
    <w:rsid w:val="001A1492"/>
    <w:rsid w:val="001A1E59"/>
    <w:rsid w:val="001A2CCD"/>
    <w:rsid w:val="001A32B4"/>
    <w:rsid w:val="001A43B4"/>
    <w:rsid w:val="001A78D9"/>
    <w:rsid w:val="001B18A7"/>
    <w:rsid w:val="001B1C43"/>
    <w:rsid w:val="001B25DE"/>
    <w:rsid w:val="001B421B"/>
    <w:rsid w:val="001B4331"/>
    <w:rsid w:val="001B499F"/>
    <w:rsid w:val="001B4D33"/>
    <w:rsid w:val="001B66E6"/>
    <w:rsid w:val="001B6894"/>
    <w:rsid w:val="001B695E"/>
    <w:rsid w:val="001B754F"/>
    <w:rsid w:val="001B7A96"/>
    <w:rsid w:val="001C008D"/>
    <w:rsid w:val="001C1710"/>
    <w:rsid w:val="001C240C"/>
    <w:rsid w:val="001C29AB"/>
    <w:rsid w:val="001C3054"/>
    <w:rsid w:val="001C4743"/>
    <w:rsid w:val="001C5031"/>
    <w:rsid w:val="001C59E6"/>
    <w:rsid w:val="001C5B25"/>
    <w:rsid w:val="001C5F57"/>
    <w:rsid w:val="001C653F"/>
    <w:rsid w:val="001C6CA6"/>
    <w:rsid w:val="001C7844"/>
    <w:rsid w:val="001D163E"/>
    <w:rsid w:val="001D19C7"/>
    <w:rsid w:val="001D27C4"/>
    <w:rsid w:val="001D30BC"/>
    <w:rsid w:val="001D354D"/>
    <w:rsid w:val="001D44C5"/>
    <w:rsid w:val="001D643F"/>
    <w:rsid w:val="001D6EEF"/>
    <w:rsid w:val="001D7050"/>
    <w:rsid w:val="001D71CB"/>
    <w:rsid w:val="001E1D09"/>
    <w:rsid w:val="001E2B94"/>
    <w:rsid w:val="001E3917"/>
    <w:rsid w:val="001E3EA8"/>
    <w:rsid w:val="001E4B33"/>
    <w:rsid w:val="001E50FA"/>
    <w:rsid w:val="001F4830"/>
    <w:rsid w:val="001F4CC6"/>
    <w:rsid w:val="001F5CBA"/>
    <w:rsid w:val="001F5F1F"/>
    <w:rsid w:val="001F6448"/>
    <w:rsid w:val="001F6EF8"/>
    <w:rsid w:val="001F6F8A"/>
    <w:rsid w:val="002000BC"/>
    <w:rsid w:val="002020BD"/>
    <w:rsid w:val="00202E31"/>
    <w:rsid w:val="0020308B"/>
    <w:rsid w:val="00203A9A"/>
    <w:rsid w:val="002041F1"/>
    <w:rsid w:val="00205B7E"/>
    <w:rsid w:val="00205D15"/>
    <w:rsid w:val="00206868"/>
    <w:rsid w:val="0021107B"/>
    <w:rsid w:val="00211542"/>
    <w:rsid w:val="0021179B"/>
    <w:rsid w:val="00214A77"/>
    <w:rsid w:val="00215EA3"/>
    <w:rsid w:val="00215FA1"/>
    <w:rsid w:val="00217111"/>
    <w:rsid w:val="0021768F"/>
    <w:rsid w:val="00221704"/>
    <w:rsid w:val="00222435"/>
    <w:rsid w:val="00222C61"/>
    <w:rsid w:val="002236C3"/>
    <w:rsid w:val="00224058"/>
    <w:rsid w:val="002266C4"/>
    <w:rsid w:val="00226D30"/>
    <w:rsid w:val="002270E0"/>
    <w:rsid w:val="002276C8"/>
    <w:rsid w:val="0022794E"/>
    <w:rsid w:val="002305FB"/>
    <w:rsid w:val="0023175B"/>
    <w:rsid w:val="00231EDC"/>
    <w:rsid w:val="0023201E"/>
    <w:rsid w:val="00232BE5"/>
    <w:rsid w:val="002330F6"/>
    <w:rsid w:val="00233D6C"/>
    <w:rsid w:val="00236A03"/>
    <w:rsid w:val="002371A5"/>
    <w:rsid w:val="002374F9"/>
    <w:rsid w:val="00237A1D"/>
    <w:rsid w:val="00237F30"/>
    <w:rsid w:val="00237F5E"/>
    <w:rsid w:val="002407C5"/>
    <w:rsid w:val="00240B64"/>
    <w:rsid w:val="002415CB"/>
    <w:rsid w:val="00242208"/>
    <w:rsid w:val="00242575"/>
    <w:rsid w:val="00242C58"/>
    <w:rsid w:val="00244866"/>
    <w:rsid w:val="002452F2"/>
    <w:rsid w:val="00245399"/>
    <w:rsid w:val="002466DE"/>
    <w:rsid w:val="00247697"/>
    <w:rsid w:val="00247D33"/>
    <w:rsid w:val="00250206"/>
    <w:rsid w:val="002509DF"/>
    <w:rsid w:val="00252AD7"/>
    <w:rsid w:val="00253732"/>
    <w:rsid w:val="00253734"/>
    <w:rsid w:val="00253777"/>
    <w:rsid w:val="00254052"/>
    <w:rsid w:val="00254055"/>
    <w:rsid w:val="00256481"/>
    <w:rsid w:val="00256A21"/>
    <w:rsid w:val="002617F2"/>
    <w:rsid w:val="002630B8"/>
    <w:rsid w:val="00263691"/>
    <w:rsid w:val="00264727"/>
    <w:rsid w:val="00264DC0"/>
    <w:rsid w:val="002669A0"/>
    <w:rsid w:val="00267BC8"/>
    <w:rsid w:val="00267F66"/>
    <w:rsid w:val="0027021C"/>
    <w:rsid w:val="00270805"/>
    <w:rsid w:val="00272768"/>
    <w:rsid w:val="002731CA"/>
    <w:rsid w:val="002734E4"/>
    <w:rsid w:val="00274930"/>
    <w:rsid w:val="00274E61"/>
    <w:rsid w:val="00274EC6"/>
    <w:rsid w:val="002756D4"/>
    <w:rsid w:val="002764DD"/>
    <w:rsid w:val="002767C7"/>
    <w:rsid w:val="00277F9F"/>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6272"/>
    <w:rsid w:val="00297974"/>
    <w:rsid w:val="00297B5D"/>
    <w:rsid w:val="002A1A8E"/>
    <w:rsid w:val="002A1EA6"/>
    <w:rsid w:val="002A293B"/>
    <w:rsid w:val="002A2ECD"/>
    <w:rsid w:val="002A3231"/>
    <w:rsid w:val="002A3FF0"/>
    <w:rsid w:val="002A4A3B"/>
    <w:rsid w:val="002B000F"/>
    <w:rsid w:val="002B0063"/>
    <w:rsid w:val="002B0FD0"/>
    <w:rsid w:val="002B17F8"/>
    <w:rsid w:val="002B258A"/>
    <w:rsid w:val="002B2C36"/>
    <w:rsid w:val="002B2F47"/>
    <w:rsid w:val="002B4E99"/>
    <w:rsid w:val="002B56D0"/>
    <w:rsid w:val="002B5A29"/>
    <w:rsid w:val="002B5E9C"/>
    <w:rsid w:val="002B66D9"/>
    <w:rsid w:val="002B7B41"/>
    <w:rsid w:val="002C04FE"/>
    <w:rsid w:val="002C1D11"/>
    <w:rsid w:val="002C1EB3"/>
    <w:rsid w:val="002C2133"/>
    <w:rsid w:val="002C2ED5"/>
    <w:rsid w:val="002C2F4B"/>
    <w:rsid w:val="002C3271"/>
    <w:rsid w:val="002C3622"/>
    <w:rsid w:val="002C4171"/>
    <w:rsid w:val="002C48E0"/>
    <w:rsid w:val="002C61B2"/>
    <w:rsid w:val="002C61B5"/>
    <w:rsid w:val="002D0077"/>
    <w:rsid w:val="002D0147"/>
    <w:rsid w:val="002D037E"/>
    <w:rsid w:val="002D541F"/>
    <w:rsid w:val="002E0C0A"/>
    <w:rsid w:val="002E1419"/>
    <w:rsid w:val="002E1983"/>
    <w:rsid w:val="002E1AC8"/>
    <w:rsid w:val="002E1EEB"/>
    <w:rsid w:val="002E24FA"/>
    <w:rsid w:val="002E275F"/>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4452"/>
    <w:rsid w:val="002F4E3C"/>
    <w:rsid w:val="002F5F00"/>
    <w:rsid w:val="002F63BE"/>
    <w:rsid w:val="003007C4"/>
    <w:rsid w:val="00301577"/>
    <w:rsid w:val="00303D86"/>
    <w:rsid w:val="0030496A"/>
    <w:rsid w:val="00304F59"/>
    <w:rsid w:val="00305855"/>
    <w:rsid w:val="00305D24"/>
    <w:rsid w:val="00305DB8"/>
    <w:rsid w:val="003108C4"/>
    <w:rsid w:val="0031197E"/>
    <w:rsid w:val="003125A1"/>
    <w:rsid w:val="00312E7E"/>
    <w:rsid w:val="00313061"/>
    <w:rsid w:val="003140BF"/>
    <w:rsid w:val="00314B96"/>
    <w:rsid w:val="00315835"/>
    <w:rsid w:val="003158DB"/>
    <w:rsid w:val="00315C52"/>
    <w:rsid w:val="003160F8"/>
    <w:rsid w:val="00316132"/>
    <w:rsid w:val="003169D3"/>
    <w:rsid w:val="00317587"/>
    <w:rsid w:val="00317B29"/>
    <w:rsid w:val="00320228"/>
    <w:rsid w:val="00320355"/>
    <w:rsid w:val="00320CAB"/>
    <w:rsid w:val="003211BB"/>
    <w:rsid w:val="00322BF9"/>
    <w:rsid w:val="00322EBA"/>
    <w:rsid w:val="0032304C"/>
    <w:rsid w:val="0032421B"/>
    <w:rsid w:val="0032457E"/>
    <w:rsid w:val="00325321"/>
    <w:rsid w:val="003255CA"/>
    <w:rsid w:val="003257B1"/>
    <w:rsid w:val="003310CC"/>
    <w:rsid w:val="003329B0"/>
    <w:rsid w:val="003333A9"/>
    <w:rsid w:val="00333C6C"/>
    <w:rsid w:val="0033495C"/>
    <w:rsid w:val="00334F57"/>
    <w:rsid w:val="0033554C"/>
    <w:rsid w:val="00337494"/>
    <w:rsid w:val="00340A22"/>
    <w:rsid w:val="00340D87"/>
    <w:rsid w:val="003413AB"/>
    <w:rsid w:val="00342167"/>
    <w:rsid w:val="00342543"/>
    <w:rsid w:val="00342D37"/>
    <w:rsid w:val="003438E7"/>
    <w:rsid w:val="003439A6"/>
    <w:rsid w:val="00343D77"/>
    <w:rsid w:val="00344E2F"/>
    <w:rsid w:val="00344EA5"/>
    <w:rsid w:val="00345194"/>
    <w:rsid w:val="003451DC"/>
    <w:rsid w:val="0034588A"/>
    <w:rsid w:val="00347AF2"/>
    <w:rsid w:val="00347BE8"/>
    <w:rsid w:val="003506C8"/>
    <w:rsid w:val="003518E6"/>
    <w:rsid w:val="00351F88"/>
    <w:rsid w:val="00352930"/>
    <w:rsid w:val="00352FE4"/>
    <w:rsid w:val="00353275"/>
    <w:rsid w:val="003538C0"/>
    <w:rsid w:val="00353C93"/>
    <w:rsid w:val="00354DD6"/>
    <w:rsid w:val="00355FD0"/>
    <w:rsid w:val="00357E1D"/>
    <w:rsid w:val="00361461"/>
    <w:rsid w:val="003619D4"/>
    <w:rsid w:val="00361DC0"/>
    <w:rsid w:val="0036311D"/>
    <w:rsid w:val="0036341D"/>
    <w:rsid w:val="00363CD9"/>
    <w:rsid w:val="00363DE9"/>
    <w:rsid w:val="0036614A"/>
    <w:rsid w:val="00366FB2"/>
    <w:rsid w:val="00367143"/>
    <w:rsid w:val="00370443"/>
    <w:rsid w:val="00370DCF"/>
    <w:rsid w:val="003720B3"/>
    <w:rsid w:val="003723D9"/>
    <w:rsid w:val="003727BF"/>
    <w:rsid w:val="0037289C"/>
    <w:rsid w:val="00372BB4"/>
    <w:rsid w:val="003732FB"/>
    <w:rsid w:val="00374274"/>
    <w:rsid w:val="0037467F"/>
    <w:rsid w:val="0037491C"/>
    <w:rsid w:val="00375422"/>
    <w:rsid w:val="00375A45"/>
    <w:rsid w:val="00376022"/>
    <w:rsid w:val="003809CC"/>
    <w:rsid w:val="00383115"/>
    <w:rsid w:val="00383845"/>
    <w:rsid w:val="0038417B"/>
    <w:rsid w:val="00384A92"/>
    <w:rsid w:val="0038733B"/>
    <w:rsid w:val="00387F64"/>
    <w:rsid w:val="00390235"/>
    <w:rsid w:val="00390CF4"/>
    <w:rsid w:val="00390E68"/>
    <w:rsid w:val="00393582"/>
    <w:rsid w:val="00394C37"/>
    <w:rsid w:val="00394E05"/>
    <w:rsid w:val="00395D71"/>
    <w:rsid w:val="00397192"/>
    <w:rsid w:val="003A3192"/>
    <w:rsid w:val="003A391E"/>
    <w:rsid w:val="003A45A0"/>
    <w:rsid w:val="003A5D85"/>
    <w:rsid w:val="003A5EAC"/>
    <w:rsid w:val="003A6197"/>
    <w:rsid w:val="003A6385"/>
    <w:rsid w:val="003A63EC"/>
    <w:rsid w:val="003A75F3"/>
    <w:rsid w:val="003A7632"/>
    <w:rsid w:val="003A7F27"/>
    <w:rsid w:val="003B1F5A"/>
    <w:rsid w:val="003B2701"/>
    <w:rsid w:val="003B3540"/>
    <w:rsid w:val="003B46ED"/>
    <w:rsid w:val="003B4BA2"/>
    <w:rsid w:val="003B4D51"/>
    <w:rsid w:val="003B4E52"/>
    <w:rsid w:val="003B5344"/>
    <w:rsid w:val="003B5B1D"/>
    <w:rsid w:val="003B6D48"/>
    <w:rsid w:val="003B7D6E"/>
    <w:rsid w:val="003B7F03"/>
    <w:rsid w:val="003C1573"/>
    <w:rsid w:val="003C25E0"/>
    <w:rsid w:val="003C3015"/>
    <w:rsid w:val="003C3D9E"/>
    <w:rsid w:val="003C3DE6"/>
    <w:rsid w:val="003C4EDC"/>
    <w:rsid w:val="003C527C"/>
    <w:rsid w:val="003C5DFF"/>
    <w:rsid w:val="003C71D8"/>
    <w:rsid w:val="003C7AAF"/>
    <w:rsid w:val="003D0047"/>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14DC"/>
    <w:rsid w:val="003E1D52"/>
    <w:rsid w:val="003E1E70"/>
    <w:rsid w:val="003E1FDB"/>
    <w:rsid w:val="003E2D49"/>
    <w:rsid w:val="003E38A2"/>
    <w:rsid w:val="003E3964"/>
    <w:rsid w:val="003E4D72"/>
    <w:rsid w:val="003E5824"/>
    <w:rsid w:val="003E5B29"/>
    <w:rsid w:val="003E5B9B"/>
    <w:rsid w:val="003E6354"/>
    <w:rsid w:val="003E732A"/>
    <w:rsid w:val="003E7A81"/>
    <w:rsid w:val="003F04D1"/>
    <w:rsid w:val="003F0B2F"/>
    <w:rsid w:val="003F0E36"/>
    <w:rsid w:val="003F0EBF"/>
    <w:rsid w:val="003F0F97"/>
    <w:rsid w:val="003F118C"/>
    <w:rsid w:val="003F2B43"/>
    <w:rsid w:val="003F3490"/>
    <w:rsid w:val="003F355A"/>
    <w:rsid w:val="003F3A65"/>
    <w:rsid w:val="003F3DBA"/>
    <w:rsid w:val="003F438B"/>
    <w:rsid w:val="003F525C"/>
    <w:rsid w:val="003F566B"/>
    <w:rsid w:val="003F5CB1"/>
    <w:rsid w:val="003F5FBB"/>
    <w:rsid w:val="003F6651"/>
    <w:rsid w:val="003F6A7E"/>
    <w:rsid w:val="003F7645"/>
    <w:rsid w:val="003F79F5"/>
    <w:rsid w:val="004000EB"/>
    <w:rsid w:val="004001A0"/>
    <w:rsid w:val="004016E3"/>
    <w:rsid w:val="00401FA3"/>
    <w:rsid w:val="00402807"/>
    <w:rsid w:val="00402EA5"/>
    <w:rsid w:val="004034B8"/>
    <w:rsid w:val="004035A1"/>
    <w:rsid w:val="00403877"/>
    <w:rsid w:val="0040485F"/>
    <w:rsid w:val="00404A39"/>
    <w:rsid w:val="00405197"/>
    <w:rsid w:val="004055D5"/>
    <w:rsid w:val="00405D2F"/>
    <w:rsid w:val="00405F47"/>
    <w:rsid w:val="00406138"/>
    <w:rsid w:val="00406610"/>
    <w:rsid w:val="004074D6"/>
    <w:rsid w:val="00407F8F"/>
    <w:rsid w:val="004100DA"/>
    <w:rsid w:val="004127A6"/>
    <w:rsid w:val="00413B11"/>
    <w:rsid w:val="00414134"/>
    <w:rsid w:val="00414311"/>
    <w:rsid w:val="004163ED"/>
    <w:rsid w:val="00416D36"/>
    <w:rsid w:val="004228D8"/>
    <w:rsid w:val="00422BDB"/>
    <w:rsid w:val="0042307A"/>
    <w:rsid w:val="004255C6"/>
    <w:rsid w:val="00425FAD"/>
    <w:rsid w:val="00426689"/>
    <w:rsid w:val="004266F4"/>
    <w:rsid w:val="0042671F"/>
    <w:rsid w:val="00427E67"/>
    <w:rsid w:val="00431297"/>
    <w:rsid w:val="004318E2"/>
    <w:rsid w:val="0043203A"/>
    <w:rsid w:val="00433D33"/>
    <w:rsid w:val="00433D3E"/>
    <w:rsid w:val="00435010"/>
    <w:rsid w:val="00435B82"/>
    <w:rsid w:val="00436A05"/>
    <w:rsid w:val="00437BCF"/>
    <w:rsid w:val="00440641"/>
    <w:rsid w:val="00442133"/>
    <w:rsid w:val="00443183"/>
    <w:rsid w:val="004444C5"/>
    <w:rsid w:val="004452BD"/>
    <w:rsid w:val="0044539E"/>
    <w:rsid w:val="0044572B"/>
    <w:rsid w:val="00446961"/>
    <w:rsid w:val="00446E64"/>
    <w:rsid w:val="004472CF"/>
    <w:rsid w:val="00447CCC"/>
    <w:rsid w:val="00447DFA"/>
    <w:rsid w:val="00450B80"/>
    <w:rsid w:val="0045147A"/>
    <w:rsid w:val="0045207B"/>
    <w:rsid w:val="004521B8"/>
    <w:rsid w:val="00452204"/>
    <w:rsid w:val="004525EB"/>
    <w:rsid w:val="00452E57"/>
    <w:rsid w:val="00453853"/>
    <w:rsid w:val="00454106"/>
    <w:rsid w:val="00454318"/>
    <w:rsid w:val="0045479B"/>
    <w:rsid w:val="0045481B"/>
    <w:rsid w:val="00454B92"/>
    <w:rsid w:val="00455A33"/>
    <w:rsid w:val="00455B7A"/>
    <w:rsid w:val="0045655B"/>
    <w:rsid w:val="00456992"/>
    <w:rsid w:val="00456DD9"/>
    <w:rsid w:val="00461782"/>
    <w:rsid w:val="0046188C"/>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4084"/>
    <w:rsid w:val="00485073"/>
    <w:rsid w:val="00485EEE"/>
    <w:rsid w:val="004876DF"/>
    <w:rsid w:val="00491C03"/>
    <w:rsid w:val="00492236"/>
    <w:rsid w:val="00493407"/>
    <w:rsid w:val="00493DDB"/>
    <w:rsid w:val="00493FA0"/>
    <w:rsid w:val="00495B84"/>
    <w:rsid w:val="0049670F"/>
    <w:rsid w:val="0049683A"/>
    <w:rsid w:val="00496F76"/>
    <w:rsid w:val="00497AA8"/>
    <w:rsid w:val="004A0635"/>
    <w:rsid w:val="004A2A09"/>
    <w:rsid w:val="004A338A"/>
    <w:rsid w:val="004A3C07"/>
    <w:rsid w:val="004A3FD7"/>
    <w:rsid w:val="004A4F1F"/>
    <w:rsid w:val="004A5377"/>
    <w:rsid w:val="004A5C76"/>
    <w:rsid w:val="004A7316"/>
    <w:rsid w:val="004A7EBE"/>
    <w:rsid w:val="004B0098"/>
    <w:rsid w:val="004B1485"/>
    <w:rsid w:val="004B32A3"/>
    <w:rsid w:val="004B3E9F"/>
    <w:rsid w:val="004B53C4"/>
    <w:rsid w:val="004B652B"/>
    <w:rsid w:val="004C0063"/>
    <w:rsid w:val="004C0F02"/>
    <w:rsid w:val="004C11A3"/>
    <w:rsid w:val="004C1312"/>
    <w:rsid w:val="004C1EE5"/>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2D94"/>
    <w:rsid w:val="004D36E5"/>
    <w:rsid w:val="004D46C4"/>
    <w:rsid w:val="004D4B47"/>
    <w:rsid w:val="004D4B9C"/>
    <w:rsid w:val="004D572C"/>
    <w:rsid w:val="004D590D"/>
    <w:rsid w:val="004D73F8"/>
    <w:rsid w:val="004E197E"/>
    <w:rsid w:val="004E1D6F"/>
    <w:rsid w:val="004E215F"/>
    <w:rsid w:val="004E477E"/>
    <w:rsid w:val="004E5C80"/>
    <w:rsid w:val="004E672D"/>
    <w:rsid w:val="004E6A9D"/>
    <w:rsid w:val="004E7E9E"/>
    <w:rsid w:val="004E7F87"/>
    <w:rsid w:val="004F090B"/>
    <w:rsid w:val="004F184F"/>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131E"/>
    <w:rsid w:val="00501363"/>
    <w:rsid w:val="00502569"/>
    <w:rsid w:val="00502DEC"/>
    <w:rsid w:val="00503C3A"/>
    <w:rsid w:val="00503C92"/>
    <w:rsid w:val="00503F39"/>
    <w:rsid w:val="00504974"/>
    <w:rsid w:val="0050521C"/>
    <w:rsid w:val="0050523A"/>
    <w:rsid w:val="005055A1"/>
    <w:rsid w:val="00506731"/>
    <w:rsid w:val="0050703A"/>
    <w:rsid w:val="005103A7"/>
    <w:rsid w:val="005108FD"/>
    <w:rsid w:val="00510B6C"/>
    <w:rsid w:val="005113EA"/>
    <w:rsid w:val="005121ED"/>
    <w:rsid w:val="005143B7"/>
    <w:rsid w:val="005144FE"/>
    <w:rsid w:val="00514AF5"/>
    <w:rsid w:val="00514F11"/>
    <w:rsid w:val="005158CA"/>
    <w:rsid w:val="00517FB9"/>
    <w:rsid w:val="00521C21"/>
    <w:rsid w:val="00521C88"/>
    <w:rsid w:val="00522A46"/>
    <w:rsid w:val="00522BAC"/>
    <w:rsid w:val="00522DE6"/>
    <w:rsid w:val="00523243"/>
    <w:rsid w:val="0052389F"/>
    <w:rsid w:val="00523F0C"/>
    <w:rsid w:val="0052410C"/>
    <w:rsid w:val="00524B67"/>
    <w:rsid w:val="00524C88"/>
    <w:rsid w:val="00525DC0"/>
    <w:rsid w:val="0052615B"/>
    <w:rsid w:val="00526B1D"/>
    <w:rsid w:val="00527022"/>
    <w:rsid w:val="00527AA9"/>
    <w:rsid w:val="00527F6C"/>
    <w:rsid w:val="00530642"/>
    <w:rsid w:val="00530B2F"/>
    <w:rsid w:val="0053165C"/>
    <w:rsid w:val="00532314"/>
    <w:rsid w:val="005328B6"/>
    <w:rsid w:val="00532994"/>
    <w:rsid w:val="00533B2A"/>
    <w:rsid w:val="00534220"/>
    <w:rsid w:val="00534685"/>
    <w:rsid w:val="005347A9"/>
    <w:rsid w:val="00534ECD"/>
    <w:rsid w:val="00535E62"/>
    <w:rsid w:val="00536DA7"/>
    <w:rsid w:val="005371C5"/>
    <w:rsid w:val="00540187"/>
    <w:rsid w:val="005405A0"/>
    <w:rsid w:val="005405BB"/>
    <w:rsid w:val="0054061C"/>
    <w:rsid w:val="005420F7"/>
    <w:rsid w:val="0054291C"/>
    <w:rsid w:val="00543310"/>
    <w:rsid w:val="00543568"/>
    <w:rsid w:val="0054459D"/>
    <w:rsid w:val="00544CCD"/>
    <w:rsid w:val="0054551A"/>
    <w:rsid w:val="0054561B"/>
    <w:rsid w:val="00546260"/>
    <w:rsid w:val="005466E1"/>
    <w:rsid w:val="00547604"/>
    <w:rsid w:val="00547C0B"/>
    <w:rsid w:val="00550262"/>
    <w:rsid w:val="00551BC9"/>
    <w:rsid w:val="00551D68"/>
    <w:rsid w:val="00552C9E"/>
    <w:rsid w:val="00553D34"/>
    <w:rsid w:val="0055657B"/>
    <w:rsid w:val="00556662"/>
    <w:rsid w:val="00556699"/>
    <w:rsid w:val="00556B92"/>
    <w:rsid w:val="00557516"/>
    <w:rsid w:val="00557734"/>
    <w:rsid w:val="00557D84"/>
    <w:rsid w:val="005603DC"/>
    <w:rsid w:val="00560421"/>
    <w:rsid w:val="0056178F"/>
    <w:rsid w:val="005621CE"/>
    <w:rsid w:val="005637E5"/>
    <w:rsid w:val="0056427F"/>
    <w:rsid w:val="0056444F"/>
    <w:rsid w:val="00564D1A"/>
    <w:rsid w:val="00564DBE"/>
    <w:rsid w:val="00565FBF"/>
    <w:rsid w:val="00565FD8"/>
    <w:rsid w:val="005664DC"/>
    <w:rsid w:val="0056772C"/>
    <w:rsid w:val="00570718"/>
    <w:rsid w:val="00571C01"/>
    <w:rsid w:val="00571E95"/>
    <w:rsid w:val="005739B9"/>
    <w:rsid w:val="00574575"/>
    <w:rsid w:val="00574941"/>
    <w:rsid w:val="005761F5"/>
    <w:rsid w:val="00576221"/>
    <w:rsid w:val="005764C5"/>
    <w:rsid w:val="005768EA"/>
    <w:rsid w:val="00576B4F"/>
    <w:rsid w:val="00577161"/>
    <w:rsid w:val="0057728B"/>
    <w:rsid w:val="00577C8C"/>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872D9"/>
    <w:rsid w:val="00590071"/>
    <w:rsid w:val="00591711"/>
    <w:rsid w:val="00591D18"/>
    <w:rsid w:val="005923D3"/>
    <w:rsid w:val="0059259E"/>
    <w:rsid w:val="005930EE"/>
    <w:rsid w:val="005943C7"/>
    <w:rsid w:val="005946B3"/>
    <w:rsid w:val="00595921"/>
    <w:rsid w:val="00595CE2"/>
    <w:rsid w:val="00596339"/>
    <w:rsid w:val="005963C7"/>
    <w:rsid w:val="00596AC6"/>
    <w:rsid w:val="00596CF8"/>
    <w:rsid w:val="0059771A"/>
    <w:rsid w:val="005A01A3"/>
    <w:rsid w:val="005A08DE"/>
    <w:rsid w:val="005A2463"/>
    <w:rsid w:val="005A28EA"/>
    <w:rsid w:val="005A30B4"/>
    <w:rsid w:val="005A3523"/>
    <w:rsid w:val="005A4986"/>
    <w:rsid w:val="005A4C5E"/>
    <w:rsid w:val="005A5BEA"/>
    <w:rsid w:val="005A6036"/>
    <w:rsid w:val="005A61E1"/>
    <w:rsid w:val="005A760D"/>
    <w:rsid w:val="005B10E6"/>
    <w:rsid w:val="005B27E3"/>
    <w:rsid w:val="005B27EF"/>
    <w:rsid w:val="005B2D37"/>
    <w:rsid w:val="005B3966"/>
    <w:rsid w:val="005B4048"/>
    <w:rsid w:val="005B4AC4"/>
    <w:rsid w:val="005B620C"/>
    <w:rsid w:val="005B701C"/>
    <w:rsid w:val="005B74A3"/>
    <w:rsid w:val="005B75E4"/>
    <w:rsid w:val="005C1071"/>
    <w:rsid w:val="005C128B"/>
    <w:rsid w:val="005C1DB6"/>
    <w:rsid w:val="005C2265"/>
    <w:rsid w:val="005C2809"/>
    <w:rsid w:val="005C330C"/>
    <w:rsid w:val="005C3CEE"/>
    <w:rsid w:val="005C4529"/>
    <w:rsid w:val="005C50F7"/>
    <w:rsid w:val="005C62FA"/>
    <w:rsid w:val="005C6445"/>
    <w:rsid w:val="005C6661"/>
    <w:rsid w:val="005C71D6"/>
    <w:rsid w:val="005D0B3D"/>
    <w:rsid w:val="005D15B8"/>
    <w:rsid w:val="005D198B"/>
    <w:rsid w:val="005D2823"/>
    <w:rsid w:val="005D3024"/>
    <w:rsid w:val="005D396E"/>
    <w:rsid w:val="005D3DA5"/>
    <w:rsid w:val="005D42CF"/>
    <w:rsid w:val="005D55DF"/>
    <w:rsid w:val="005D56E9"/>
    <w:rsid w:val="005D57C1"/>
    <w:rsid w:val="005D581A"/>
    <w:rsid w:val="005D5915"/>
    <w:rsid w:val="005D5CE1"/>
    <w:rsid w:val="005D6696"/>
    <w:rsid w:val="005D6EDB"/>
    <w:rsid w:val="005D7775"/>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42E"/>
    <w:rsid w:val="005E6A0A"/>
    <w:rsid w:val="005F0AF3"/>
    <w:rsid w:val="005F1291"/>
    <w:rsid w:val="005F133B"/>
    <w:rsid w:val="005F2B16"/>
    <w:rsid w:val="005F2FA5"/>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807"/>
    <w:rsid w:val="00607210"/>
    <w:rsid w:val="006100E0"/>
    <w:rsid w:val="00610118"/>
    <w:rsid w:val="006102EC"/>
    <w:rsid w:val="006115E1"/>
    <w:rsid w:val="006118E9"/>
    <w:rsid w:val="00611A6F"/>
    <w:rsid w:val="0061250E"/>
    <w:rsid w:val="00612EB5"/>
    <w:rsid w:val="00612F64"/>
    <w:rsid w:val="006154AC"/>
    <w:rsid w:val="00615815"/>
    <w:rsid w:val="00615C4C"/>
    <w:rsid w:val="00620FFF"/>
    <w:rsid w:val="0062103B"/>
    <w:rsid w:val="00621EAA"/>
    <w:rsid w:val="00621EBD"/>
    <w:rsid w:val="0062202F"/>
    <w:rsid w:val="0062296B"/>
    <w:rsid w:val="006261BA"/>
    <w:rsid w:val="00626236"/>
    <w:rsid w:val="006269D9"/>
    <w:rsid w:val="00626B60"/>
    <w:rsid w:val="006270D6"/>
    <w:rsid w:val="0063165A"/>
    <w:rsid w:val="00631E57"/>
    <w:rsid w:val="00632715"/>
    <w:rsid w:val="0063306F"/>
    <w:rsid w:val="006339E9"/>
    <w:rsid w:val="00634A02"/>
    <w:rsid w:val="00634FA1"/>
    <w:rsid w:val="006359E6"/>
    <w:rsid w:val="00635AF2"/>
    <w:rsid w:val="006362D2"/>
    <w:rsid w:val="00636F24"/>
    <w:rsid w:val="00637598"/>
    <w:rsid w:val="006376B8"/>
    <w:rsid w:val="0064090A"/>
    <w:rsid w:val="00641DE2"/>
    <w:rsid w:val="00643503"/>
    <w:rsid w:val="00645CE3"/>
    <w:rsid w:val="00647A4B"/>
    <w:rsid w:val="006501AB"/>
    <w:rsid w:val="00650501"/>
    <w:rsid w:val="0065056C"/>
    <w:rsid w:val="00650615"/>
    <w:rsid w:val="00650C83"/>
    <w:rsid w:val="00651ADF"/>
    <w:rsid w:val="00652D5B"/>
    <w:rsid w:val="00652EBF"/>
    <w:rsid w:val="00652F3A"/>
    <w:rsid w:val="00653182"/>
    <w:rsid w:val="0065329D"/>
    <w:rsid w:val="00653D5D"/>
    <w:rsid w:val="00655323"/>
    <w:rsid w:val="00655967"/>
    <w:rsid w:val="00655BF3"/>
    <w:rsid w:val="00655E97"/>
    <w:rsid w:val="00656511"/>
    <w:rsid w:val="00656F38"/>
    <w:rsid w:val="00656FA6"/>
    <w:rsid w:val="00657671"/>
    <w:rsid w:val="0066278E"/>
    <w:rsid w:val="00662D41"/>
    <w:rsid w:val="006638EC"/>
    <w:rsid w:val="006643B7"/>
    <w:rsid w:val="0066479C"/>
    <w:rsid w:val="00664BD6"/>
    <w:rsid w:val="00664C68"/>
    <w:rsid w:val="00667019"/>
    <w:rsid w:val="00667DE8"/>
    <w:rsid w:val="00674252"/>
    <w:rsid w:val="006748DD"/>
    <w:rsid w:val="00674BD8"/>
    <w:rsid w:val="00674F7E"/>
    <w:rsid w:val="0067554E"/>
    <w:rsid w:val="00676028"/>
    <w:rsid w:val="00676A9C"/>
    <w:rsid w:val="00677982"/>
    <w:rsid w:val="00680472"/>
    <w:rsid w:val="006816F4"/>
    <w:rsid w:val="00682A95"/>
    <w:rsid w:val="00683466"/>
    <w:rsid w:val="00685602"/>
    <w:rsid w:val="006860EC"/>
    <w:rsid w:val="00686125"/>
    <w:rsid w:val="006863DD"/>
    <w:rsid w:val="00686F10"/>
    <w:rsid w:val="0068745B"/>
    <w:rsid w:val="00687555"/>
    <w:rsid w:val="00690242"/>
    <w:rsid w:val="006913CA"/>
    <w:rsid w:val="0069163A"/>
    <w:rsid w:val="006926AA"/>
    <w:rsid w:val="00692754"/>
    <w:rsid w:val="006933D0"/>
    <w:rsid w:val="00694C3C"/>
    <w:rsid w:val="00695470"/>
    <w:rsid w:val="00695C22"/>
    <w:rsid w:val="0069600F"/>
    <w:rsid w:val="006966C1"/>
    <w:rsid w:val="006969CE"/>
    <w:rsid w:val="00696AE9"/>
    <w:rsid w:val="00696D15"/>
    <w:rsid w:val="00697752"/>
    <w:rsid w:val="006A08EA"/>
    <w:rsid w:val="006A16DE"/>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C0CF6"/>
    <w:rsid w:val="006C0EEC"/>
    <w:rsid w:val="006C13EA"/>
    <w:rsid w:val="006C1DC3"/>
    <w:rsid w:val="006C2B1A"/>
    <w:rsid w:val="006C3AB0"/>
    <w:rsid w:val="006C3DBC"/>
    <w:rsid w:val="006C45D4"/>
    <w:rsid w:val="006C45F4"/>
    <w:rsid w:val="006C49FB"/>
    <w:rsid w:val="006D03B4"/>
    <w:rsid w:val="006D040C"/>
    <w:rsid w:val="006D1582"/>
    <w:rsid w:val="006D206D"/>
    <w:rsid w:val="006D26D1"/>
    <w:rsid w:val="006D2794"/>
    <w:rsid w:val="006D2C0A"/>
    <w:rsid w:val="006D58AE"/>
    <w:rsid w:val="006D58D9"/>
    <w:rsid w:val="006D6A60"/>
    <w:rsid w:val="006D6BDD"/>
    <w:rsid w:val="006D6C64"/>
    <w:rsid w:val="006D6DC3"/>
    <w:rsid w:val="006D7BE3"/>
    <w:rsid w:val="006D7F35"/>
    <w:rsid w:val="006E0D88"/>
    <w:rsid w:val="006E2502"/>
    <w:rsid w:val="006E2F7D"/>
    <w:rsid w:val="006E389E"/>
    <w:rsid w:val="006E3B1E"/>
    <w:rsid w:val="006E405A"/>
    <w:rsid w:val="006E4280"/>
    <w:rsid w:val="006E4473"/>
    <w:rsid w:val="006E572B"/>
    <w:rsid w:val="006E6118"/>
    <w:rsid w:val="006E6A97"/>
    <w:rsid w:val="006E70D2"/>
    <w:rsid w:val="006E7774"/>
    <w:rsid w:val="006F01BE"/>
    <w:rsid w:val="006F1910"/>
    <w:rsid w:val="006F1E5A"/>
    <w:rsid w:val="006F278C"/>
    <w:rsid w:val="006F3D4C"/>
    <w:rsid w:val="006F45E9"/>
    <w:rsid w:val="006F469A"/>
    <w:rsid w:val="006F5214"/>
    <w:rsid w:val="006F54F8"/>
    <w:rsid w:val="006F57AD"/>
    <w:rsid w:val="006F5BE1"/>
    <w:rsid w:val="006F7BAF"/>
    <w:rsid w:val="00701620"/>
    <w:rsid w:val="00702344"/>
    <w:rsid w:val="00702B49"/>
    <w:rsid w:val="00702DD4"/>
    <w:rsid w:val="00703383"/>
    <w:rsid w:val="0070461B"/>
    <w:rsid w:val="00705708"/>
    <w:rsid w:val="00705A7C"/>
    <w:rsid w:val="00705D4A"/>
    <w:rsid w:val="007060B1"/>
    <w:rsid w:val="00706763"/>
    <w:rsid w:val="00706CF3"/>
    <w:rsid w:val="007072A8"/>
    <w:rsid w:val="007079D9"/>
    <w:rsid w:val="0071109A"/>
    <w:rsid w:val="007120ED"/>
    <w:rsid w:val="00712CF1"/>
    <w:rsid w:val="00716333"/>
    <w:rsid w:val="00716726"/>
    <w:rsid w:val="00716842"/>
    <w:rsid w:val="00716B67"/>
    <w:rsid w:val="0071751D"/>
    <w:rsid w:val="00720317"/>
    <w:rsid w:val="00720BD3"/>
    <w:rsid w:val="00721863"/>
    <w:rsid w:val="00721B44"/>
    <w:rsid w:val="00721F7F"/>
    <w:rsid w:val="00722A4E"/>
    <w:rsid w:val="00722B08"/>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924"/>
    <w:rsid w:val="00731C05"/>
    <w:rsid w:val="00731F8F"/>
    <w:rsid w:val="00731FCF"/>
    <w:rsid w:val="00731FF5"/>
    <w:rsid w:val="00732CBA"/>
    <w:rsid w:val="00732E75"/>
    <w:rsid w:val="00733AF3"/>
    <w:rsid w:val="00733D3A"/>
    <w:rsid w:val="00733D54"/>
    <w:rsid w:val="007343C4"/>
    <w:rsid w:val="00734833"/>
    <w:rsid w:val="00734AEF"/>
    <w:rsid w:val="0073570A"/>
    <w:rsid w:val="007363E6"/>
    <w:rsid w:val="007401AF"/>
    <w:rsid w:val="00741781"/>
    <w:rsid w:val="007428BA"/>
    <w:rsid w:val="007438CD"/>
    <w:rsid w:val="00744496"/>
    <w:rsid w:val="00745407"/>
    <w:rsid w:val="00745C61"/>
    <w:rsid w:val="0074629E"/>
    <w:rsid w:val="0074647B"/>
    <w:rsid w:val="00746F09"/>
    <w:rsid w:val="00746FB9"/>
    <w:rsid w:val="0074718C"/>
    <w:rsid w:val="0074719A"/>
    <w:rsid w:val="007477B7"/>
    <w:rsid w:val="007509D3"/>
    <w:rsid w:val="00751281"/>
    <w:rsid w:val="00751CA9"/>
    <w:rsid w:val="00752004"/>
    <w:rsid w:val="00752701"/>
    <w:rsid w:val="00752F0A"/>
    <w:rsid w:val="00753179"/>
    <w:rsid w:val="00753213"/>
    <w:rsid w:val="007544E7"/>
    <w:rsid w:val="00754984"/>
    <w:rsid w:val="00756146"/>
    <w:rsid w:val="007564ED"/>
    <w:rsid w:val="00756A11"/>
    <w:rsid w:val="00756F79"/>
    <w:rsid w:val="00757F6C"/>
    <w:rsid w:val="00760B7D"/>
    <w:rsid w:val="00760E82"/>
    <w:rsid w:val="007614F2"/>
    <w:rsid w:val="007624E8"/>
    <w:rsid w:val="0076299D"/>
    <w:rsid w:val="00762EC8"/>
    <w:rsid w:val="0076448A"/>
    <w:rsid w:val="007655E4"/>
    <w:rsid w:val="007657E0"/>
    <w:rsid w:val="00765A55"/>
    <w:rsid w:val="007664A2"/>
    <w:rsid w:val="007670E6"/>
    <w:rsid w:val="0076792E"/>
    <w:rsid w:val="00771BB5"/>
    <w:rsid w:val="00771CF6"/>
    <w:rsid w:val="007733AF"/>
    <w:rsid w:val="00774B58"/>
    <w:rsid w:val="007751B8"/>
    <w:rsid w:val="007764F9"/>
    <w:rsid w:val="00776E94"/>
    <w:rsid w:val="007773C6"/>
    <w:rsid w:val="0077788B"/>
    <w:rsid w:val="0078004A"/>
    <w:rsid w:val="00780208"/>
    <w:rsid w:val="007807A5"/>
    <w:rsid w:val="00780C3B"/>
    <w:rsid w:val="0078126B"/>
    <w:rsid w:val="00781A03"/>
    <w:rsid w:val="00781E73"/>
    <w:rsid w:val="00782BE4"/>
    <w:rsid w:val="00784A05"/>
    <w:rsid w:val="0078633B"/>
    <w:rsid w:val="00786711"/>
    <w:rsid w:val="00786C36"/>
    <w:rsid w:val="00786C53"/>
    <w:rsid w:val="007913D2"/>
    <w:rsid w:val="007924AE"/>
    <w:rsid w:val="00793517"/>
    <w:rsid w:val="00793756"/>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2451"/>
    <w:rsid w:val="007C47EA"/>
    <w:rsid w:val="007C4885"/>
    <w:rsid w:val="007C4DB7"/>
    <w:rsid w:val="007C5141"/>
    <w:rsid w:val="007C607E"/>
    <w:rsid w:val="007C6587"/>
    <w:rsid w:val="007C6690"/>
    <w:rsid w:val="007C7BBE"/>
    <w:rsid w:val="007D0277"/>
    <w:rsid w:val="007D0BCB"/>
    <w:rsid w:val="007D24E3"/>
    <w:rsid w:val="007D31DE"/>
    <w:rsid w:val="007D3B0E"/>
    <w:rsid w:val="007D448F"/>
    <w:rsid w:val="007D5454"/>
    <w:rsid w:val="007D571C"/>
    <w:rsid w:val="007D73CF"/>
    <w:rsid w:val="007D7D75"/>
    <w:rsid w:val="007E0727"/>
    <w:rsid w:val="007E09CC"/>
    <w:rsid w:val="007E17FC"/>
    <w:rsid w:val="007E22F8"/>
    <w:rsid w:val="007E311E"/>
    <w:rsid w:val="007E34ED"/>
    <w:rsid w:val="007E4650"/>
    <w:rsid w:val="007E512F"/>
    <w:rsid w:val="007E5CD8"/>
    <w:rsid w:val="007E6C5F"/>
    <w:rsid w:val="007E7963"/>
    <w:rsid w:val="007F05F4"/>
    <w:rsid w:val="007F0F3C"/>
    <w:rsid w:val="007F1089"/>
    <w:rsid w:val="007F17E0"/>
    <w:rsid w:val="007F1924"/>
    <w:rsid w:val="007F266F"/>
    <w:rsid w:val="007F2670"/>
    <w:rsid w:val="007F3602"/>
    <w:rsid w:val="007F4697"/>
    <w:rsid w:val="007F4A8E"/>
    <w:rsid w:val="007F50AC"/>
    <w:rsid w:val="007F5C09"/>
    <w:rsid w:val="007F5F85"/>
    <w:rsid w:val="007F72A6"/>
    <w:rsid w:val="007F737A"/>
    <w:rsid w:val="008011B0"/>
    <w:rsid w:val="008012C2"/>
    <w:rsid w:val="00801F71"/>
    <w:rsid w:val="008026F7"/>
    <w:rsid w:val="008029BE"/>
    <w:rsid w:val="00803251"/>
    <w:rsid w:val="008032B5"/>
    <w:rsid w:val="00803666"/>
    <w:rsid w:val="00803B57"/>
    <w:rsid w:val="00804DFD"/>
    <w:rsid w:val="00805252"/>
    <w:rsid w:val="008061DC"/>
    <w:rsid w:val="00806844"/>
    <w:rsid w:val="00806ACA"/>
    <w:rsid w:val="00806DB6"/>
    <w:rsid w:val="00806EE0"/>
    <w:rsid w:val="00807B32"/>
    <w:rsid w:val="00811869"/>
    <w:rsid w:val="00812ED3"/>
    <w:rsid w:val="00812F35"/>
    <w:rsid w:val="00814181"/>
    <w:rsid w:val="008145F2"/>
    <w:rsid w:val="00814805"/>
    <w:rsid w:val="00815556"/>
    <w:rsid w:val="0081560D"/>
    <w:rsid w:val="00817BDF"/>
    <w:rsid w:val="00820940"/>
    <w:rsid w:val="00821184"/>
    <w:rsid w:val="008220E4"/>
    <w:rsid w:val="00822A84"/>
    <w:rsid w:val="00823694"/>
    <w:rsid w:val="00824759"/>
    <w:rsid w:val="00824F4F"/>
    <w:rsid w:val="0082506C"/>
    <w:rsid w:val="008250A8"/>
    <w:rsid w:val="0083002B"/>
    <w:rsid w:val="0083011A"/>
    <w:rsid w:val="00830D4E"/>
    <w:rsid w:val="0083261E"/>
    <w:rsid w:val="008326BE"/>
    <w:rsid w:val="00833034"/>
    <w:rsid w:val="00833251"/>
    <w:rsid w:val="008332C0"/>
    <w:rsid w:val="00833543"/>
    <w:rsid w:val="008335AC"/>
    <w:rsid w:val="008340A1"/>
    <w:rsid w:val="00834B93"/>
    <w:rsid w:val="00835522"/>
    <w:rsid w:val="0083583C"/>
    <w:rsid w:val="00835DDC"/>
    <w:rsid w:val="00836139"/>
    <w:rsid w:val="0083625D"/>
    <w:rsid w:val="00836FB2"/>
    <w:rsid w:val="00837720"/>
    <w:rsid w:val="00837DBD"/>
    <w:rsid w:val="00840BA8"/>
    <w:rsid w:val="00843E7B"/>
    <w:rsid w:val="0084412F"/>
    <w:rsid w:val="008444CD"/>
    <w:rsid w:val="0084471D"/>
    <w:rsid w:val="00844744"/>
    <w:rsid w:val="00845AA1"/>
    <w:rsid w:val="00847B42"/>
    <w:rsid w:val="0085069B"/>
    <w:rsid w:val="00850DB2"/>
    <w:rsid w:val="008514D3"/>
    <w:rsid w:val="00851CC8"/>
    <w:rsid w:val="00852487"/>
    <w:rsid w:val="00852F1C"/>
    <w:rsid w:val="0085316D"/>
    <w:rsid w:val="008546CB"/>
    <w:rsid w:val="008549D8"/>
    <w:rsid w:val="00854C38"/>
    <w:rsid w:val="0085553E"/>
    <w:rsid w:val="00855714"/>
    <w:rsid w:val="0085580A"/>
    <w:rsid w:val="00856D7A"/>
    <w:rsid w:val="00856DFB"/>
    <w:rsid w:val="00857AC9"/>
    <w:rsid w:val="00857F60"/>
    <w:rsid w:val="008615D8"/>
    <w:rsid w:val="00861B56"/>
    <w:rsid w:val="008625A4"/>
    <w:rsid w:val="008626E6"/>
    <w:rsid w:val="00863450"/>
    <w:rsid w:val="0086442D"/>
    <w:rsid w:val="008647AB"/>
    <w:rsid w:val="00866236"/>
    <w:rsid w:val="00866C9D"/>
    <w:rsid w:val="0087067B"/>
    <w:rsid w:val="00871129"/>
    <w:rsid w:val="0087113A"/>
    <w:rsid w:val="00871BB5"/>
    <w:rsid w:val="00872B55"/>
    <w:rsid w:val="008730BD"/>
    <w:rsid w:val="00875051"/>
    <w:rsid w:val="008754B2"/>
    <w:rsid w:val="00875B21"/>
    <w:rsid w:val="0088013A"/>
    <w:rsid w:val="00880214"/>
    <w:rsid w:val="0088105C"/>
    <w:rsid w:val="00881FAF"/>
    <w:rsid w:val="0088259B"/>
    <w:rsid w:val="008827F8"/>
    <w:rsid w:val="00882ACE"/>
    <w:rsid w:val="00883EC7"/>
    <w:rsid w:val="0088456C"/>
    <w:rsid w:val="008855B0"/>
    <w:rsid w:val="00885EF3"/>
    <w:rsid w:val="00886B59"/>
    <w:rsid w:val="0089043F"/>
    <w:rsid w:val="00890E66"/>
    <w:rsid w:val="008915D8"/>
    <w:rsid w:val="0089204D"/>
    <w:rsid w:val="008936B6"/>
    <w:rsid w:val="008939B8"/>
    <w:rsid w:val="008939BC"/>
    <w:rsid w:val="00895C3A"/>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E35"/>
    <w:rsid w:val="008B3822"/>
    <w:rsid w:val="008B3867"/>
    <w:rsid w:val="008B54AF"/>
    <w:rsid w:val="008C026F"/>
    <w:rsid w:val="008C0682"/>
    <w:rsid w:val="008C1322"/>
    <w:rsid w:val="008C17EA"/>
    <w:rsid w:val="008C18AE"/>
    <w:rsid w:val="008C1AEE"/>
    <w:rsid w:val="008C20F5"/>
    <w:rsid w:val="008C2584"/>
    <w:rsid w:val="008C26E0"/>
    <w:rsid w:val="008C26E4"/>
    <w:rsid w:val="008C3270"/>
    <w:rsid w:val="008C391E"/>
    <w:rsid w:val="008C3ECE"/>
    <w:rsid w:val="008C4293"/>
    <w:rsid w:val="008C43E4"/>
    <w:rsid w:val="008C4ABF"/>
    <w:rsid w:val="008C535E"/>
    <w:rsid w:val="008C569C"/>
    <w:rsid w:val="008C6AD8"/>
    <w:rsid w:val="008C7115"/>
    <w:rsid w:val="008C74DF"/>
    <w:rsid w:val="008C7E02"/>
    <w:rsid w:val="008D00BE"/>
    <w:rsid w:val="008D0A9C"/>
    <w:rsid w:val="008D0F03"/>
    <w:rsid w:val="008D1420"/>
    <w:rsid w:val="008D19BE"/>
    <w:rsid w:val="008D29D6"/>
    <w:rsid w:val="008D3F4F"/>
    <w:rsid w:val="008D4286"/>
    <w:rsid w:val="008D5BCB"/>
    <w:rsid w:val="008D7010"/>
    <w:rsid w:val="008E1E69"/>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484"/>
    <w:rsid w:val="00902E8F"/>
    <w:rsid w:val="00903063"/>
    <w:rsid w:val="0090316A"/>
    <w:rsid w:val="00903549"/>
    <w:rsid w:val="00903788"/>
    <w:rsid w:val="00904412"/>
    <w:rsid w:val="00905549"/>
    <w:rsid w:val="00906866"/>
    <w:rsid w:val="009069E5"/>
    <w:rsid w:val="00907113"/>
    <w:rsid w:val="00910074"/>
    <w:rsid w:val="0091022B"/>
    <w:rsid w:val="00911270"/>
    <w:rsid w:val="00913388"/>
    <w:rsid w:val="009136FA"/>
    <w:rsid w:val="00913789"/>
    <w:rsid w:val="00913B09"/>
    <w:rsid w:val="009145F3"/>
    <w:rsid w:val="00914ED2"/>
    <w:rsid w:val="00916118"/>
    <w:rsid w:val="009161B9"/>
    <w:rsid w:val="00916897"/>
    <w:rsid w:val="00916E14"/>
    <w:rsid w:val="0091718C"/>
    <w:rsid w:val="009174C0"/>
    <w:rsid w:val="00917537"/>
    <w:rsid w:val="0091770C"/>
    <w:rsid w:val="0092057B"/>
    <w:rsid w:val="009217CE"/>
    <w:rsid w:val="00922312"/>
    <w:rsid w:val="00922331"/>
    <w:rsid w:val="009259CF"/>
    <w:rsid w:val="00926670"/>
    <w:rsid w:val="0092713C"/>
    <w:rsid w:val="009273ED"/>
    <w:rsid w:val="00927A89"/>
    <w:rsid w:val="009312B3"/>
    <w:rsid w:val="0093229F"/>
    <w:rsid w:val="0093250A"/>
    <w:rsid w:val="009332A0"/>
    <w:rsid w:val="00933BD7"/>
    <w:rsid w:val="00936256"/>
    <w:rsid w:val="0093695E"/>
    <w:rsid w:val="00940C11"/>
    <w:rsid w:val="00942170"/>
    <w:rsid w:val="0094283F"/>
    <w:rsid w:val="00942A71"/>
    <w:rsid w:val="00943541"/>
    <w:rsid w:val="00943E0B"/>
    <w:rsid w:val="00944C29"/>
    <w:rsid w:val="00945843"/>
    <w:rsid w:val="009473D4"/>
    <w:rsid w:val="00947DA3"/>
    <w:rsid w:val="009504D5"/>
    <w:rsid w:val="009504EF"/>
    <w:rsid w:val="00951AD7"/>
    <w:rsid w:val="009522DE"/>
    <w:rsid w:val="0095266F"/>
    <w:rsid w:val="009545D2"/>
    <w:rsid w:val="00954699"/>
    <w:rsid w:val="0095530D"/>
    <w:rsid w:val="0095586B"/>
    <w:rsid w:val="00956652"/>
    <w:rsid w:val="009567F1"/>
    <w:rsid w:val="00956970"/>
    <w:rsid w:val="00957DB0"/>
    <w:rsid w:val="00960B9E"/>
    <w:rsid w:val="00961105"/>
    <w:rsid w:val="00961CE4"/>
    <w:rsid w:val="00961EA3"/>
    <w:rsid w:val="009626F3"/>
    <w:rsid w:val="00962AA0"/>
    <w:rsid w:val="0096305F"/>
    <w:rsid w:val="00965115"/>
    <w:rsid w:val="00965EE4"/>
    <w:rsid w:val="009661BD"/>
    <w:rsid w:val="009675D4"/>
    <w:rsid w:val="00967745"/>
    <w:rsid w:val="009679AC"/>
    <w:rsid w:val="00970707"/>
    <w:rsid w:val="009713AA"/>
    <w:rsid w:val="0097142E"/>
    <w:rsid w:val="00971AF3"/>
    <w:rsid w:val="0097270C"/>
    <w:rsid w:val="00972914"/>
    <w:rsid w:val="009733A6"/>
    <w:rsid w:val="0097508D"/>
    <w:rsid w:val="00975CB0"/>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905ED"/>
    <w:rsid w:val="00990D7C"/>
    <w:rsid w:val="00990ECA"/>
    <w:rsid w:val="00990EEE"/>
    <w:rsid w:val="00990FF5"/>
    <w:rsid w:val="009912F2"/>
    <w:rsid w:val="009919E8"/>
    <w:rsid w:val="00992843"/>
    <w:rsid w:val="009929DD"/>
    <w:rsid w:val="00992BFF"/>
    <w:rsid w:val="00992D06"/>
    <w:rsid w:val="00992E90"/>
    <w:rsid w:val="00993224"/>
    <w:rsid w:val="00993639"/>
    <w:rsid w:val="00993815"/>
    <w:rsid w:val="00994AB0"/>
    <w:rsid w:val="009954B6"/>
    <w:rsid w:val="00996274"/>
    <w:rsid w:val="00996A4D"/>
    <w:rsid w:val="00996F6F"/>
    <w:rsid w:val="009974EF"/>
    <w:rsid w:val="00997CCF"/>
    <w:rsid w:val="00997E05"/>
    <w:rsid w:val="009A1A73"/>
    <w:rsid w:val="009A2421"/>
    <w:rsid w:val="009A3EEF"/>
    <w:rsid w:val="009A4FAE"/>
    <w:rsid w:val="009A5548"/>
    <w:rsid w:val="009A5F56"/>
    <w:rsid w:val="009B07B1"/>
    <w:rsid w:val="009B2AAF"/>
    <w:rsid w:val="009B2C3E"/>
    <w:rsid w:val="009B2DB6"/>
    <w:rsid w:val="009B3499"/>
    <w:rsid w:val="009B38CE"/>
    <w:rsid w:val="009B3A4F"/>
    <w:rsid w:val="009B3DA6"/>
    <w:rsid w:val="009B417F"/>
    <w:rsid w:val="009B421B"/>
    <w:rsid w:val="009B44A7"/>
    <w:rsid w:val="009B4610"/>
    <w:rsid w:val="009B46F1"/>
    <w:rsid w:val="009B4C13"/>
    <w:rsid w:val="009B5BFB"/>
    <w:rsid w:val="009B6FDA"/>
    <w:rsid w:val="009C02C6"/>
    <w:rsid w:val="009C1C24"/>
    <w:rsid w:val="009C2EF0"/>
    <w:rsid w:val="009C313A"/>
    <w:rsid w:val="009C3260"/>
    <w:rsid w:val="009C3F09"/>
    <w:rsid w:val="009C4028"/>
    <w:rsid w:val="009C52D4"/>
    <w:rsid w:val="009C538A"/>
    <w:rsid w:val="009C55D1"/>
    <w:rsid w:val="009C7632"/>
    <w:rsid w:val="009D1206"/>
    <w:rsid w:val="009D1A33"/>
    <w:rsid w:val="009D1AB3"/>
    <w:rsid w:val="009D1B50"/>
    <w:rsid w:val="009D1C3C"/>
    <w:rsid w:val="009D1DD7"/>
    <w:rsid w:val="009D267C"/>
    <w:rsid w:val="009D2901"/>
    <w:rsid w:val="009D3D07"/>
    <w:rsid w:val="009D4260"/>
    <w:rsid w:val="009D4501"/>
    <w:rsid w:val="009D6251"/>
    <w:rsid w:val="009D6D4A"/>
    <w:rsid w:val="009D7AC1"/>
    <w:rsid w:val="009D7F66"/>
    <w:rsid w:val="009E0619"/>
    <w:rsid w:val="009E0869"/>
    <w:rsid w:val="009E0925"/>
    <w:rsid w:val="009E0CB0"/>
    <w:rsid w:val="009E2EA4"/>
    <w:rsid w:val="009E4423"/>
    <w:rsid w:val="009E564E"/>
    <w:rsid w:val="009E5BB8"/>
    <w:rsid w:val="009E5F10"/>
    <w:rsid w:val="009E67D5"/>
    <w:rsid w:val="009E698B"/>
    <w:rsid w:val="009E6B3C"/>
    <w:rsid w:val="009E7179"/>
    <w:rsid w:val="009E793B"/>
    <w:rsid w:val="009F002D"/>
    <w:rsid w:val="009F08D6"/>
    <w:rsid w:val="009F149D"/>
    <w:rsid w:val="009F1678"/>
    <w:rsid w:val="009F1A1A"/>
    <w:rsid w:val="009F1E1A"/>
    <w:rsid w:val="009F2427"/>
    <w:rsid w:val="009F25E3"/>
    <w:rsid w:val="009F2FC6"/>
    <w:rsid w:val="009F30A2"/>
    <w:rsid w:val="009F3ADA"/>
    <w:rsid w:val="009F4B56"/>
    <w:rsid w:val="009F4C6C"/>
    <w:rsid w:val="009F4C6D"/>
    <w:rsid w:val="009F6B33"/>
    <w:rsid w:val="009F703E"/>
    <w:rsid w:val="009F76C4"/>
    <w:rsid w:val="009F7778"/>
    <w:rsid w:val="009F7F36"/>
    <w:rsid w:val="00A011B8"/>
    <w:rsid w:val="00A0134F"/>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2BBA"/>
    <w:rsid w:val="00A170DC"/>
    <w:rsid w:val="00A17334"/>
    <w:rsid w:val="00A175A7"/>
    <w:rsid w:val="00A20716"/>
    <w:rsid w:val="00A22665"/>
    <w:rsid w:val="00A22E9F"/>
    <w:rsid w:val="00A22FCE"/>
    <w:rsid w:val="00A23153"/>
    <w:rsid w:val="00A23164"/>
    <w:rsid w:val="00A24A98"/>
    <w:rsid w:val="00A25442"/>
    <w:rsid w:val="00A2568F"/>
    <w:rsid w:val="00A26F19"/>
    <w:rsid w:val="00A3021B"/>
    <w:rsid w:val="00A30375"/>
    <w:rsid w:val="00A30559"/>
    <w:rsid w:val="00A30E57"/>
    <w:rsid w:val="00A31176"/>
    <w:rsid w:val="00A31E9A"/>
    <w:rsid w:val="00A32D03"/>
    <w:rsid w:val="00A33758"/>
    <w:rsid w:val="00A3681B"/>
    <w:rsid w:val="00A36D55"/>
    <w:rsid w:val="00A36D9A"/>
    <w:rsid w:val="00A40709"/>
    <w:rsid w:val="00A40F2F"/>
    <w:rsid w:val="00A41281"/>
    <w:rsid w:val="00A41DA9"/>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666"/>
    <w:rsid w:val="00A536D2"/>
    <w:rsid w:val="00A53C00"/>
    <w:rsid w:val="00A53CF5"/>
    <w:rsid w:val="00A5466C"/>
    <w:rsid w:val="00A5504B"/>
    <w:rsid w:val="00A564DE"/>
    <w:rsid w:val="00A56570"/>
    <w:rsid w:val="00A567B0"/>
    <w:rsid w:val="00A56E09"/>
    <w:rsid w:val="00A56E2D"/>
    <w:rsid w:val="00A60174"/>
    <w:rsid w:val="00A603A7"/>
    <w:rsid w:val="00A60477"/>
    <w:rsid w:val="00A60E3C"/>
    <w:rsid w:val="00A61185"/>
    <w:rsid w:val="00A6201C"/>
    <w:rsid w:val="00A62142"/>
    <w:rsid w:val="00A6234D"/>
    <w:rsid w:val="00A623C2"/>
    <w:rsid w:val="00A63F04"/>
    <w:rsid w:val="00A65252"/>
    <w:rsid w:val="00A67495"/>
    <w:rsid w:val="00A675EF"/>
    <w:rsid w:val="00A67A14"/>
    <w:rsid w:val="00A70E80"/>
    <w:rsid w:val="00A71339"/>
    <w:rsid w:val="00A71B29"/>
    <w:rsid w:val="00A7256C"/>
    <w:rsid w:val="00A73222"/>
    <w:rsid w:val="00A73586"/>
    <w:rsid w:val="00A73D6E"/>
    <w:rsid w:val="00A74ABB"/>
    <w:rsid w:val="00A752F0"/>
    <w:rsid w:val="00A755D2"/>
    <w:rsid w:val="00A7592A"/>
    <w:rsid w:val="00A759F8"/>
    <w:rsid w:val="00A76084"/>
    <w:rsid w:val="00A765C4"/>
    <w:rsid w:val="00A76AD1"/>
    <w:rsid w:val="00A77B43"/>
    <w:rsid w:val="00A80C59"/>
    <w:rsid w:val="00A81E2E"/>
    <w:rsid w:val="00A81F4A"/>
    <w:rsid w:val="00A82E57"/>
    <w:rsid w:val="00A86378"/>
    <w:rsid w:val="00A874D6"/>
    <w:rsid w:val="00A87DDC"/>
    <w:rsid w:val="00A91E60"/>
    <w:rsid w:val="00A92D72"/>
    <w:rsid w:val="00A9310A"/>
    <w:rsid w:val="00A935D4"/>
    <w:rsid w:val="00A93755"/>
    <w:rsid w:val="00A94569"/>
    <w:rsid w:val="00A95B0A"/>
    <w:rsid w:val="00A95BE5"/>
    <w:rsid w:val="00A95EE2"/>
    <w:rsid w:val="00A96779"/>
    <w:rsid w:val="00AA1377"/>
    <w:rsid w:val="00AA1A70"/>
    <w:rsid w:val="00AA1A8B"/>
    <w:rsid w:val="00AA1AAE"/>
    <w:rsid w:val="00AA373B"/>
    <w:rsid w:val="00AA50FC"/>
    <w:rsid w:val="00AA565D"/>
    <w:rsid w:val="00AA5B60"/>
    <w:rsid w:val="00AA6B66"/>
    <w:rsid w:val="00AA6F84"/>
    <w:rsid w:val="00AB0AF8"/>
    <w:rsid w:val="00AB1A04"/>
    <w:rsid w:val="00AB1B13"/>
    <w:rsid w:val="00AB2213"/>
    <w:rsid w:val="00AB245F"/>
    <w:rsid w:val="00AB4FA1"/>
    <w:rsid w:val="00AB5599"/>
    <w:rsid w:val="00AB57A4"/>
    <w:rsid w:val="00AB5E3E"/>
    <w:rsid w:val="00AB734C"/>
    <w:rsid w:val="00AB7743"/>
    <w:rsid w:val="00AC0344"/>
    <w:rsid w:val="00AC0CEB"/>
    <w:rsid w:val="00AC1FD3"/>
    <w:rsid w:val="00AC2EA7"/>
    <w:rsid w:val="00AC3408"/>
    <w:rsid w:val="00AC345D"/>
    <w:rsid w:val="00AC39A5"/>
    <w:rsid w:val="00AC3C4F"/>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62"/>
    <w:rsid w:val="00AD5831"/>
    <w:rsid w:val="00AD6DC1"/>
    <w:rsid w:val="00AD7FE0"/>
    <w:rsid w:val="00AE0592"/>
    <w:rsid w:val="00AE08E2"/>
    <w:rsid w:val="00AE0983"/>
    <w:rsid w:val="00AE0EBD"/>
    <w:rsid w:val="00AE13A1"/>
    <w:rsid w:val="00AE1F1B"/>
    <w:rsid w:val="00AE242A"/>
    <w:rsid w:val="00AE2C83"/>
    <w:rsid w:val="00AE376F"/>
    <w:rsid w:val="00AE4445"/>
    <w:rsid w:val="00AE5222"/>
    <w:rsid w:val="00AE6113"/>
    <w:rsid w:val="00AE77E5"/>
    <w:rsid w:val="00AF1326"/>
    <w:rsid w:val="00AF1ED4"/>
    <w:rsid w:val="00AF24F0"/>
    <w:rsid w:val="00AF41A7"/>
    <w:rsid w:val="00AF425D"/>
    <w:rsid w:val="00AF53D0"/>
    <w:rsid w:val="00AF69DB"/>
    <w:rsid w:val="00AF6F43"/>
    <w:rsid w:val="00AF73A1"/>
    <w:rsid w:val="00AF7419"/>
    <w:rsid w:val="00B00323"/>
    <w:rsid w:val="00B0059B"/>
    <w:rsid w:val="00B0066A"/>
    <w:rsid w:val="00B00715"/>
    <w:rsid w:val="00B00747"/>
    <w:rsid w:val="00B00F27"/>
    <w:rsid w:val="00B00FA4"/>
    <w:rsid w:val="00B01AC1"/>
    <w:rsid w:val="00B03476"/>
    <w:rsid w:val="00B04249"/>
    <w:rsid w:val="00B05340"/>
    <w:rsid w:val="00B066A7"/>
    <w:rsid w:val="00B06966"/>
    <w:rsid w:val="00B077E6"/>
    <w:rsid w:val="00B1056E"/>
    <w:rsid w:val="00B106A5"/>
    <w:rsid w:val="00B11C0F"/>
    <w:rsid w:val="00B11C47"/>
    <w:rsid w:val="00B11FC5"/>
    <w:rsid w:val="00B14AA4"/>
    <w:rsid w:val="00B14AE6"/>
    <w:rsid w:val="00B1520B"/>
    <w:rsid w:val="00B15BE2"/>
    <w:rsid w:val="00B169B4"/>
    <w:rsid w:val="00B2120E"/>
    <w:rsid w:val="00B21729"/>
    <w:rsid w:val="00B21AC4"/>
    <w:rsid w:val="00B23AB3"/>
    <w:rsid w:val="00B24D0D"/>
    <w:rsid w:val="00B26543"/>
    <w:rsid w:val="00B27DFA"/>
    <w:rsid w:val="00B30DF7"/>
    <w:rsid w:val="00B311D8"/>
    <w:rsid w:val="00B31B8E"/>
    <w:rsid w:val="00B31C5B"/>
    <w:rsid w:val="00B31EA8"/>
    <w:rsid w:val="00B31F37"/>
    <w:rsid w:val="00B331B7"/>
    <w:rsid w:val="00B33771"/>
    <w:rsid w:val="00B33B1C"/>
    <w:rsid w:val="00B34709"/>
    <w:rsid w:val="00B366BF"/>
    <w:rsid w:val="00B377F4"/>
    <w:rsid w:val="00B37B54"/>
    <w:rsid w:val="00B37DDE"/>
    <w:rsid w:val="00B40AC8"/>
    <w:rsid w:val="00B4102A"/>
    <w:rsid w:val="00B41464"/>
    <w:rsid w:val="00B4380C"/>
    <w:rsid w:val="00B43B3C"/>
    <w:rsid w:val="00B441F2"/>
    <w:rsid w:val="00B442DA"/>
    <w:rsid w:val="00B443E8"/>
    <w:rsid w:val="00B44A6D"/>
    <w:rsid w:val="00B45D70"/>
    <w:rsid w:val="00B45DD4"/>
    <w:rsid w:val="00B470A7"/>
    <w:rsid w:val="00B5027A"/>
    <w:rsid w:val="00B5092C"/>
    <w:rsid w:val="00B52359"/>
    <w:rsid w:val="00B52D04"/>
    <w:rsid w:val="00B53550"/>
    <w:rsid w:val="00B53D64"/>
    <w:rsid w:val="00B543F9"/>
    <w:rsid w:val="00B54479"/>
    <w:rsid w:val="00B549C9"/>
    <w:rsid w:val="00B54C40"/>
    <w:rsid w:val="00B56413"/>
    <w:rsid w:val="00B56C23"/>
    <w:rsid w:val="00B574AA"/>
    <w:rsid w:val="00B603F2"/>
    <w:rsid w:val="00B61BCE"/>
    <w:rsid w:val="00B61E60"/>
    <w:rsid w:val="00B62118"/>
    <w:rsid w:val="00B6260C"/>
    <w:rsid w:val="00B63380"/>
    <w:rsid w:val="00B63CE6"/>
    <w:rsid w:val="00B63EE3"/>
    <w:rsid w:val="00B642B7"/>
    <w:rsid w:val="00B64320"/>
    <w:rsid w:val="00B643F1"/>
    <w:rsid w:val="00B6450C"/>
    <w:rsid w:val="00B64538"/>
    <w:rsid w:val="00B65395"/>
    <w:rsid w:val="00B6576F"/>
    <w:rsid w:val="00B66217"/>
    <w:rsid w:val="00B677C2"/>
    <w:rsid w:val="00B67B76"/>
    <w:rsid w:val="00B70ADE"/>
    <w:rsid w:val="00B70CA1"/>
    <w:rsid w:val="00B719C3"/>
    <w:rsid w:val="00B7280D"/>
    <w:rsid w:val="00B73F37"/>
    <w:rsid w:val="00B73F8F"/>
    <w:rsid w:val="00B750CB"/>
    <w:rsid w:val="00B75980"/>
    <w:rsid w:val="00B76078"/>
    <w:rsid w:val="00B764E4"/>
    <w:rsid w:val="00B76E4D"/>
    <w:rsid w:val="00B77CD7"/>
    <w:rsid w:val="00B80377"/>
    <w:rsid w:val="00B810B4"/>
    <w:rsid w:val="00B815EC"/>
    <w:rsid w:val="00B81B85"/>
    <w:rsid w:val="00B83949"/>
    <w:rsid w:val="00B83EE5"/>
    <w:rsid w:val="00B84581"/>
    <w:rsid w:val="00B855F6"/>
    <w:rsid w:val="00B85804"/>
    <w:rsid w:val="00B85861"/>
    <w:rsid w:val="00B8673F"/>
    <w:rsid w:val="00B87215"/>
    <w:rsid w:val="00B878CF"/>
    <w:rsid w:val="00B90424"/>
    <w:rsid w:val="00B91853"/>
    <w:rsid w:val="00B92240"/>
    <w:rsid w:val="00B92C05"/>
    <w:rsid w:val="00B92D83"/>
    <w:rsid w:val="00B93DBE"/>
    <w:rsid w:val="00B9430A"/>
    <w:rsid w:val="00B94AA3"/>
    <w:rsid w:val="00B967E3"/>
    <w:rsid w:val="00B96966"/>
    <w:rsid w:val="00BA00DA"/>
    <w:rsid w:val="00BA03D7"/>
    <w:rsid w:val="00BA0609"/>
    <w:rsid w:val="00BA07EB"/>
    <w:rsid w:val="00BA0872"/>
    <w:rsid w:val="00BA0B81"/>
    <w:rsid w:val="00BA1BD7"/>
    <w:rsid w:val="00BA2762"/>
    <w:rsid w:val="00BA50ED"/>
    <w:rsid w:val="00BA600A"/>
    <w:rsid w:val="00BA62DD"/>
    <w:rsid w:val="00BA647C"/>
    <w:rsid w:val="00BA7AC3"/>
    <w:rsid w:val="00BB008D"/>
    <w:rsid w:val="00BB07D2"/>
    <w:rsid w:val="00BB1391"/>
    <w:rsid w:val="00BB1891"/>
    <w:rsid w:val="00BB2BE8"/>
    <w:rsid w:val="00BB3330"/>
    <w:rsid w:val="00BB4261"/>
    <w:rsid w:val="00BB7E57"/>
    <w:rsid w:val="00BB7ED0"/>
    <w:rsid w:val="00BC01BD"/>
    <w:rsid w:val="00BC08F1"/>
    <w:rsid w:val="00BC0E83"/>
    <w:rsid w:val="00BC110E"/>
    <w:rsid w:val="00BC1DAF"/>
    <w:rsid w:val="00BC25BD"/>
    <w:rsid w:val="00BC270F"/>
    <w:rsid w:val="00BC3636"/>
    <w:rsid w:val="00BC3C46"/>
    <w:rsid w:val="00BC3D1D"/>
    <w:rsid w:val="00BC4860"/>
    <w:rsid w:val="00BC4B05"/>
    <w:rsid w:val="00BC65FB"/>
    <w:rsid w:val="00BC66C5"/>
    <w:rsid w:val="00BC79FF"/>
    <w:rsid w:val="00BC7DB9"/>
    <w:rsid w:val="00BC7DDE"/>
    <w:rsid w:val="00BD0843"/>
    <w:rsid w:val="00BD0D1D"/>
    <w:rsid w:val="00BD2015"/>
    <w:rsid w:val="00BD2459"/>
    <w:rsid w:val="00BD343C"/>
    <w:rsid w:val="00BD3452"/>
    <w:rsid w:val="00BD394F"/>
    <w:rsid w:val="00BD3A21"/>
    <w:rsid w:val="00BD477A"/>
    <w:rsid w:val="00BD6496"/>
    <w:rsid w:val="00BD65DD"/>
    <w:rsid w:val="00BD6EBB"/>
    <w:rsid w:val="00BD7E28"/>
    <w:rsid w:val="00BE0DF5"/>
    <w:rsid w:val="00BE15AD"/>
    <w:rsid w:val="00BE17F1"/>
    <w:rsid w:val="00BE1F5C"/>
    <w:rsid w:val="00BE25FF"/>
    <w:rsid w:val="00BE2E4A"/>
    <w:rsid w:val="00BE3B75"/>
    <w:rsid w:val="00BE51C6"/>
    <w:rsid w:val="00BE52B9"/>
    <w:rsid w:val="00BE595B"/>
    <w:rsid w:val="00BE618F"/>
    <w:rsid w:val="00BE77BF"/>
    <w:rsid w:val="00BE7AEF"/>
    <w:rsid w:val="00BF01AA"/>
    <w:rsid w:val="00BF12D4"/>
    <w:rsid w:val="00BF12EE"/>
    <w:rsid w:val="00BF18CA"/>
    <w:rsid w:val="00BF1D2E"/>
    <w:rsid w:val="00BF2418"/>
    <w:rsid w:val="00BF2A6B"/>
    <w:rsid w:val="00BF663E"/>
    <w:rsid w:val="00BF78B0"/>
    <w:rsid w:val="00BF795D"/>
    <w:rsid w:val="00BF7BAE"/>
    <w:rsid w:val="00C01C93"/>
    <w:rsid w:val="00C020EB"/>
    <w:rsid w:val="00C0218D"/>
    <w:rsid w:val="00C024FE"/>
    <w:rsid w:val="00C02EE0"/>
    <w:rsid w:val="00C03AED"/>
    <w:rsid w:val="00C045E1"/>
    <w:rsid w:val="00C05B87"/>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201EF"/>
    <w:rsid w:val="00C2038B"/>
    <w:rsid w:val="00C216A2"/>
    <w:rsid w:val="00C217CD"/>
    <w:rsid w:val="00C21DDB"/>
    <w:rsid w:val="00C233E9"/>
    <w:rsid w:val="00C2555E"/>
    <w:rsid w:val="00C307A9"/>
    <w:rsid w:val="00C32193"/>
    <w:rsid w:val="00C326B7"/>
    <w:rsid w:val="00C32CC8"/>
    <w:rsid w:val="00C33497"/>
    <w:rsid w:val="00C33616"/>
    <w:rsid w:val="00C33E67"/>
    <w:rsid w:val="00C3458F"/>
    <w:rsid w:val="00C357F7"/>
    <w:rsid w:val="00C365D5"/>
    <w:rsid w:val="00C3741E"/>
    <w:rsid w:val="00C3786A"/>
    <w:rsid w:val="00C400BA"/>
    <w:rsid w:val="00C40711"/>
    <w:rsid w:val="00C409AB"/>
    <w:rsid w:val="00C40E24"/>
    <w:rsid w:val="00C430B3"/>
    <w:rsid w:val="00C430C2"/>
    <w:rsid w:val="00C43745"/>
    <w:rsid w:val="00C438D7"/>
    <w:rsid w:val="00C438F9"/>
    <w:rsid w:val="00C43C74"/>
    <w:rsid w:val="00C43F11"/>
    <w:rsid w:val="00C465A1"/>
    <w:rsid w:val="00C46820"/>
    <w:rsid w:val="00C46B8F"/>
    <w:rsid w:val="00C47383"/>
    <w:rsid w:val="00C47443"/>
    <w:rsid w:val="00C5120C"/>
    <w:rsid w:val="00C52040"/>
    <w:rsid w:val="00C53CF9"/>
    <w:rsid w:val="00C5425F"/>
    <w:rsid w:val="00C543EA"/>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6CAC"/>
    <w:rsid w:val="00C67DA6"/>
    <w:rsid w:val="00C7251E"/>
    <w:rsid w:val="00C72C4E"/>
    <w:rsid w:val="00C7333A"/>
    <w:rsid w:val="00C73813"/>
    <w:rsid w:val="00C73CDA"/>
    <w:rsid w:val="00C73DA7"/>
    <w:rsid w:val="00C74555"/>
    <w:rsid w:val="00C8100B"/>
    <w:rsid w:val="00C81486"/>
    <w:rsid w:val="00C817AE"/>
    <w:rsid w:val="00C81BC7"/>
    <w:rsid w:val="00C81F68"/>
    <w:rsid w:val="00C82426"/>
    <w:rsid w:val="00C82B86"/>
    <w:rsid w:val="00C8359B"/>
    <w:rsid w:val="00C8449A"/>
    <w:rsid w:val="00C84E16"/>
    <w:rsid w:val="00C8520C"/>
    <w:rsid w:val="00C86788"/>
    <w:rsid w:val="00C86FAF"/>
    <w:rsid w:val="00C8744E"/>
    <w:rsid w:val="00C907C0"/>
    <w:rsid w:val="00C90E8E"/>
    <w:rsid w:val="00C91114"/>
    <w:rsid w:val="00C913ED"/>
    <w:rsid w:val="00C9222F"/>
    <w:rsid w:val="00C92867"/>
    <w:rsid w:val="00C92AE1"/>
    <w:rsid w:val="00C92BA1"/>
    <w:rsid w:val="00C93BF0"/>
    <w:rsid w:val="00C9429B"/>
    <w:rsid w:val="00C94F08"/>
    <w:rsid w:val="00C957CF"/>
    <w:rsid w:val="00C95ABA"/>
    <w:rsid w:val="00C96C37"/>
    <w:rsid w:val="00C9702B"/>
    <w:rsid w:val="00C97CE4"/>
    <w:rsid w:val="00CA155C"/>
    <w:rsid w:val="00CA1D35"/>
    <w:rsid w:val="00CA240B"/>
    <w:rsid w:val="00CA3357"/>
    <w:rsid w:val="00CA3EEC"/>
    <w:rsid w:val="00CA448A"/>
    <w:rsid w:val="00CA6567"/>
    <w:rsid w:val="00CA6715"/>
    <w:rsid w:val="00CA683D"/>
    <w:rsid w:val="00CB0641"/>
    <w:rsid w:val="00CB1689"/>
    <w:rsid w:val="00CB18CA"/>
    <w:rsid w:val="00CB1E09"/>
    <w:rsid w:val="00CB213B"/>
    <w:rsid w:val="00CB36B5"/>
    <w:rsid w:val="00CB4ACC"/>
    <w:rsid w:val="00CB5B4E"/>
    <w:rsid w:val="00CB61D1"/>
    <w:rsid w:val="00CB75F7"/>
    <w:rsid w:val="00CB78DE"/>
    <w:rsid w:val="00CC023B"/>
    <w:rsid w:val="00CC04E6"/>
    <w:rsid w:val="00CC0667"/>
    <w:rsid w:val="00CC0865"/>
    <w:rsid w:val="00CC1B45"/>
    <w:rsid w:val="00CC2693"/>
    <w:rsid w:val="00CC2B68"/>
    <w:rsid w:val="00CC333D"/>
    <w:rsid w:val="00CC3D3B"/>
    <w:rsid w:val="00CC3D7C"/>
    <w:rsid w:val="00CC4061"/>
    <w:rsid w:val="00CC5A17"/>
    <w:rsid w:val="00CC67BB"/>
    <w:rsid w:val="00CC6A64"/>
    <w:rsid w:val="00CC6E7F"/>
    <w:rsid w:val="00CC6EF8"/>
    <w:rsid w:val="00CC764F"/>
    <w:rsid w:val="00CD2B79"/>
    <w:rsid w:val="00CD3F39"/>
    <w:rsid w:val="00CD4024"/>
    <w:rsid w:val="00CD449C"/>
    <w:rsid w:val="00CD733F"/>
    <w:rsid w:val="00CD7FB6"/>
    <w:rsid w:val="00CE00B1"/>
    <w:rsid w:val="00CE0FAA"/>
    <w:rsid w:val="00CE168E"/>
    <w:rsid w:val="00CE18B9"/>
    <w:rsid w:val="00CE38B7"/>
    <w:rsid w:val="00CE490A"/>
    <w:rsid w:val="00CE5D96"/>
    <w:rsid w:val="00CF0105"/>
    <w:rsid w:val="00CF0651"/>
    <w:rsid w:val="00CF149E"/>
    <w:rsid w:val="00CF1A7F"/>
    <w:rsid w:val="00CF1D1C"/>
    <w:rsid w:val="00CF27A1"/>
    <w:rsid w:val="00CF3249"/>
    <w:rsid w:val="00CF3CF4"/>
    <w:rsid w:val="00CF5CCC"/>
    <w:rsid w:val="00CF7348"/>
    <w:rsid w:val="00CF77AC"/>
    <w:rsid w:val="00CF7FDE"/>
    <w:rsid w:val="00D00005"/>
    <w:rsid w:val="00D00B4B"/>
    <w:rsid w:val="00D01085"/>
    <w:rsid w:val="00D015F3"/>
    <w:rsid w:val="00D019C4"/>
    <w:rsid w:val="00D034B3"/>
    <w:rsid w:val="00D046DF"/>
    <w:rsid w:val="00D049F3"/>
    <w:rsid w:val="00D04BBB"/>
    <w:rsid w:val="00D04CEC"/>
    <w:rsid w:val="00D050FC"/>
    <w:rsid w:val="00D06687"/>
    <w:rsid w:val="00D06C33"/>
    <w:rsid w:val="00D07456"/>
    <w:rsid w:val="00D07B8B"/>
    <w:rsid w:val="00D10880"/>
    <w:rsid w:val="00D12D5A"/>
    <w:rsid w:val="00D13427"/>
    <w:rsid w:val="00D13BF8"/>
    <w:rsid w:val="00D15B78"/>
    <w:rsid w:val="00D1616A"/>
    <w:rsid w:val="00D17F08"/>
    <w:rsid w:val="00D203FE"/>
    <w:rsid w:val="00D2085E"/>
    <w:rsid w:val="00D2163E"/>
    <w:rsid w:val="00D22E60"/>
    <w:rsid w:val="00D22F71"/>
    <w:rsid w:val="00D23785"/>
    <w:rsid w:val="00D24402"/>
    <w:rsid w:val="00D25097"/>
    <w:rsid w:val="00D2531D"/>
    <w:rsid w:val="00D2694D"/>
    <w:rsid w:val="00D26BAB"/>
    <w:rsid w:val="00D270DC"/>
    <w:rsid w:val="00D27C5B"/>
    <w:rsid w:val="00D3033C"/>
    <w:rsid w:val="00D30F2D"/>
    <w:rsid w:val="00D32577"/>
    <w:rsid w:val="00D32C82"/>
    <w:rsid w:val="00D34E75"/>
    <w:rsid w:val="00D37AB1"/>
    <w:rsid w:val="00D37B55"/>
    <w:rsid w:val="00D37CC6"/>
    <w:rsid w:val="00D40C71"/>
    <w:rsid w:val="00D423D6"/>
    <w:rsid w:val="00D4423A"/>
    <w:rsid w:val="00D448BD"/>
    <w:rsid w:val="00D44AB0"/>
    <w:rsid w:val="00D508F3"/>
    <w:rsid w:val="00D51958"/>
    <w:rsid w:val="00D5244F"/>
    <w:rsid w:val="00D529D7"/>
    <w:rsid w:val="00D55228"/>
    <w:rsid w:val="00D5671F"/>
    <w:rsid w:val="00D57155"/>
    <w:rsid w:val="00D57263"/>
    <w:rsid w:val="00D57544"/>
    <w:rsid w:val="00D57AC3"/>
    <w:rsid w:val="00D57B57"/>
    <w:rsid w:val="00D60855"/>
    <w:rsid w:val="00D60C65"/>
    <w:rsid w:val="00D62F45"/>
    <w:rsid w:val="00D636BB"/>
    <w:rsid w:val="00D63D36"/>
    <w:rsid w:val="00D64873"/>
    <w:rsid w:val="00D65399"/>
    <w:rsid w:val="00D65B02"/>
    <w:rsid w:val="00D663D4"/>
    <w:rsid w:val="00D66465"/>
    <w:rsid w:val="00D6702A"/>
    <w:rsid w:val="00D676CE"/>
    <w:rsid w:val="00D70E1F"/>
    <w:rsid w:val="00D70E9F"/>
    <w:rsid w:val="00D70F75"/>
    <w:rsid w:val="00D71576"/>
    <w:rsid w:val="00D72789"/>
    <w:rsid w:val="00D74CCB"/>
    <w:rsid w:val="00D75CBF"/>
    <w:rsid w:val="00D75CF2"/>
    <w:rsid w:val="00D76090"/>
    <w:rsid w:val="00D76272"/>
    <w:rsid w:val="00D769F5"/>
    <w:rsid w:val="00D779C3"/>
    <w:rsid w:val="00D77E71"/>
    <w:rsid w:val="00D77ED5"/>
    <w:rsid w:val="00D80078"/>
    <w:rsid w:val="00D80119"/>
    <w:rsid w:val="00D815C6"/>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02"/>
    <w:rsid w:val="00D902F1"/>
    <w:rsid w:val="00D904E0"/>
    <w:rsid w:val="00D912FE"/>
    <w:rsid w:val="00D921A4"/>
    <w:rsid w:val="00D92851"/>
    <w:rsid w:val="00D92C86"/>
    <w:rsid w:val="00D93349"/>
    <w:rsid w:val="00D93B05"/>
    <w:rsid w:val="00D94685"/>
    <w:rsid w:val="00D9511A"/>
    <w:rsid w:val="00D9620E"/>
    <w:rsid w:val="00D97758"/>
    <w:rsid w:val="00DA12D8"/>
    <w:rsid w:val="00DA2A9E"/>
    <w:rsid w:val="00DA2B79"/>
    <w:rsid w:val="00DA33B2"/>
    <w:rsid w:val="00DA484E"/>
    <w:rsid w:val="00DA49C4"/>
    <w:rsid w:val="00DA57EE"/>
    <w:rsid w:val="00DA659B"/>
    <w:rsid w:val="00DA706B"/>
    <w:rsid w:val="00DA7293"/>
    <w:rsid w:val="00DA7439"/>
    <w:rsid w:val="00DB0138"/>
    <w:rsid w:val="00DB04B6"/>
    <w:rsid w:val="00DB06E8"/>
    <w:rsid w:val="00DB104D"/>
    <w:rsid w:val="00DB1C2D"/>
    <w:rsid w:val="00DB1D3D"/>
    <w:rsid w:val="00DB25E9"/>
    <w:rsid w:val="00DB3283"/>
    <w:rsid w:val="00DB3637"/>
    <w:rsid w:val="00DB40E3"/>
    <w:rsid w:val="00DB450E"/>
    <w:rsid w:val="00DB4D89"/>
    <w:rsid w:val="00DC2A76"/>
    <w:rsid w:val="00DC314C"/>
    <w:rsid w:val="00DC33E8"/>
    <w:rsid w:val="00DC36E2"/>
    <w:rsid w:val="00DC3F26"/>
    <w:rsid w:val="00DC41E0"/>
    <w:rsid w:val="00DC43C8"/>
    <w:rsid w:val="00DC485B"/>
    <w:rsid w:val="00DC5194"/>
    <w:rsid w:val="00DC54ED"/>
    <w:rsid w:val="00DC6BB0"/>
    <w:rsid w:val="00DC6F0C"/>
    <w:rsid w:val="00DC70EA"/>
    <w:rsid w:val="00DC7F45"/>
    <w:rsid w:val="00DD02AE"/>
    <w:rsid w:val="00DD034A"/>
    <w:rsid w:val="00DD0F4B"/>
    <w:rsid w:val="00DD175F"/>
    <w:rsid w:val="00DD18BC"/>
    <w:rsid w:val="00DD205E"/>
    <w:rsid w:val="00DD2386"/>
    <w:rsid w:val="00DD2F6D"/>
    <w:rsid w:val="00DD3198"/>
    <w:rsid w:val="00DD4253"/>
    <w:rsid w:val="00DD56D2"/>
    <w:rsid w:val="00DE07DD"/>
    <w:rsid w:val="00DE07FF"/>
    <w:rsid w:val="00DE0C30"/>
    <w:rsid w:val="00DE324E"/>
    <w:rsid w:val="00DE52BD"/>
    <w:rsid w:val="00DE6684"/>
    <w:rsid w:val="00DF0085"/>
    <w:rsid w:val="00DF10F9"/>
    <w:rsid w:val="00DF12A4"/>
    <w:rsid w:val="00DF18B3"/>
    <w:rsid w:val="00DF19BB"/>
    <w:rsid w:val="00DF1A09"/>
    <w:rsid w:val="00DF319E"/>
    <w:rsid w:val="00DF4207"/>
    <w:rsid w:val="00DF499F"/>
    <w:rsid w:val="00DF4BC9"/>
    <w:rsid w:val="00E00625"/>
    <w:rsid w:val="00E009E1"/>
    <w:rsid w:val="00E00EFC"/>
    <w:rsid w:val="00E04EB3"/>
    <w:rsid w:val="00E0626C"/>
    <w:rsid w:val="00E11AF4"/>
    <w:rsid w:val="00E11BE8"/>
    <w:rsid w:val="00E11FA0"/>
    <w:rsid w:val="00E1377F"/>
    <w:rsid w:val="00E153E8"/>
    <w:rsid w:val="00E15873"/>
    <w:rsid w:val="00E16325"/>
    <w:rsid w:val="00E16B50"/>
    <w:rsid w:val="00E16B5D"/>
    <w:rsid w:val="00E17824"/>
    <w:rsid w:val="00E20097"/>
    <w:rsid w:val="00E208DB"/>
    <w:rsid w:val="00E217EE"/>
    <w:rsid w:val="00E223D9"/>
    <w:rsid w:val="00E227A0"/>
    <w:rsid w:val="00E247F0"/>
    <w:rsid w:val="00E24B3A"/>
    <w:rsid w:val="00E24D15"/>
    <w:rsid w:val="00E250D4"/>
    <w:rsid w:val="00E26B71"/>
    <w:rsid w:val="00E277C6"/>
    <w:rsid w:val="00E301D6"/>
    <w:rsid w:val="00E3022D"/>
    <w:rsid w:val="00E3035A"/>
    <w:rsid w:val="00E30836"/>
    <w:rsid w:val="00E30D8F"/>
    <w:rsid w:val="00E323AB"/>
    <w:rsid w:val="00E32EAC"/>
    <w:rsid w:val="00E33A6F"/>
    <w:rsid w:val="00E34493"/>
    <w:rsid w:val="00E34BEA"/>
    <w:rsid w:val="00E34CC7"/>
    <w:rsid w:val="00E3601B"/>
    <w:rsid w:val="00E36C29"/>
    <w:rsid w:val="00E37759"/>
    <w:rsid w:val="00E379C1"/>
    <w:rsid w:val="00E40E30"/>
    <w:rsid w:val="00E419D2"/>
    <w:rsid w:val="00E41CA0"/>
    <w:rsid w:val="00E432B1"/>
    <w:rsid w:val="00E43B9B"/>
    <w:rsid w:val="00E44A84"/>
    <w:rsid w:val="00E45916"/>
    <w:rsid w:val="00E45C4C"/>
    <w:rsid w:val="00E46384"/>
    <w:rsid w:val="00E463A1"/>
    <w:rsid w:val="00E47041"/>
    <w:rsid w:val="00E47311"/>
    <w:rsid w:val="00E4769F"/>
    <w:rsid w:val="00E50005"/>
    <w:rsid w:val="00E502DE"/>
    <w:rsid w:val="00E512E9"/>
    <w:rsid w:val="00E5160F"/>
    <w:rsid w:val="00E521EC"/>
    <w:rsid w:val="00E53E70"/>
    <w:rsid w:val="00E57488"/>
    <w:rsid w:val="00E5753A"/>
    <w:rsid w:val="00E57CEB"/>
    <w:rsid w:val="00E6022E"/>
    <w:rsid w:val="00E603C6"/>
    <w:rsid w:val="00E60BD8"/>
    <w:rsid w:val="00E61733"/>
    <w:rsid w:val="00E61B92"/>
    <w:rsid w:val="00E62641"/>
    <w:rsid w:val="00E62E16"/>
    <w:rsid w:val="00E63120"/>
    <w:rsid w:val="00E638A2"/>
    <w:rsid w:val="00E63E88"/>
    <w:rsid w:val="00E64204"/>
    <w:rsid w:val="00E643A0"/>
    <w:rsid w:val="00E6511B"/>
    <w:rsid w:val="00E675DD"/>
    <w:rsid w:val="00E7041E"/>
    <w:rsid w:val="00E70DAA"/>
    <w:rsid w:val="00E71713"/>
    <w:rsid w:val="00E7196B"/>
    <w:rsid w:val="00E71C0E"/>
    <w:rsid w:val="00E71CBD"/>
    <w:rsid w:val="00E71CC6"/>
    <w:rsid w:val="00E722E6"/>
    <w:rsid w:val="00E7270B"/>
    <w:rsid w:val="00E7443B"/>
    <w:rsid w:val="00E748DB"/>
    <w:rsid w:val="00E7594F"/>
    <w:rsid w:val="00E7771C"/>
    <w:rsid w:val="00E81F40"/>
    <w:rsid w:val="00E82844"/>
    <w:rsid w:val="00E83171"/>
    <w:rsid w:val="00E839F9"/>
    <w:rsid w:val="00E8575B"/>
    <w:rsid w:val="00E85BCB"/>
    <w:rsid w:val="00E85CD2"/>
    <w:rsid w:val="00E86337"/>
    <w:rsid w:val="00E86C17"/>
    <w:rsid w:val="00E878C2"/>
    <w:rsid w:val="00E87A95"/>
    <w:rsid w:val="00E90639"/>
    <w:rsid w:val="00E90C01"/>
    <w:rsid w:val="00E91AD5"/>
    <w:rsid w:val="00E91C70"/>
    <w:rsid w:val="00E91D63"/>
    <w:rsid w:val="00E926DE"/>
    <w:rsid w:val="00E92939"/>
    <w:rsid w:val="00E92D01"/>
    <w:rsid w:val="00E9307B"/>
    <w:rsid w:val="00E94986"/>
    <w:rsid w:val="00E9520B"/>
    <w:rsid w:val="00E958B4"/>
    <w:rsid w:val="00E9754D"/>
    <w:rsid w:val="00E976E4"/>
    <w:rsid w:val="00E97CF9"/>
    <w:rsid w:val="00EA01F4"/>
    <w:rsid w:val="00EA040C"/>
    <w:rsid w:val="00EA085B"/>
    <w:rsid w:val="00EA08B3"/>
    <w:rsid w:val="00EA0904"/>
    <w:rsid w:val="00EA0AEA"/>
    <w:rsid w:val="00EA1088"/>
    <w:rsid w:val="00EA1A72"/>
    <w:rsid w:val="00EA1D73"/>
    <w:rsid w:val="00EA1F5A"/>
    <w:rsid w:val="00EA1F6C"/>
    <w:rsid w:val="00EA2278"/>
    <w:rsid w:val="00EA251F"/>
    <w:rsid w:val="00EA427C"/>
    <w:rsid w:val="00EA4B0D"/>
    <w:rsid w:val="00EA52D7"/>
    <w:rsid w:val="00EA62B7"/>
    <w:rsid w:val="00EA6842"/>
    <w:rsid w:val="00EA6FC1"/>
    <w:rsid w:val="00EA7135"/>
    <w:rsid w:val="00EA7222"/>
    <w:rsid w:val="00EB0168"/>
    <w:rsid w:val="00EB0832"/>
    <w:rsid w:val="00EB0F0E"/>
    <w:rsid w:val="00EB15FF"/>
    <w:rsid w:val="00EB1A89"/>
    <w:rsid w:val="00EB3B9D"/>
    <w:rsid w:val="00EB4074"/>
    <w:rsid w:val="00EB42C7"/>
    <w:rsid w:val="00EB47B5"/>
    <w:rsid w:val="00EB4A34"/>
    <w:rsid w:val="00EB4A82"/>
    <w:rsid w:val="00EB4F7C"/>
    <w:rsid w:val="00EB5BA7"/>
    <w:rsid w:val="00EB5CBA"/>
    <w:rsid w:val="00EB5F83"/>
    <w:rsid w:val="00EB602E"/>
    <w:rsid w:val="00EB63F7"/>
    <w:rsid w:val="00EB6812"/>
    <w:rsid w:val="00EB7B88"/>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D7F84"/>
    <w:rsid w:val="00EE0C5C"/>
    <w:rsid w:val="00EE0FCC"/>
    <w:rsid w:val="00EE20BE"/>
    <w:rsid w:val="00EE4A5C"/>
    <w:rsid w:val="00EE69BB"/>
    <w:rsid w:val="00EE6C27"/>
    <w:rsid w:val="00EE6C9B"/>
    <w:rsid w:val="00EE6FB4"/>
    <w:rsid w:val="00EE7264"/>
    <w:rsid w:val="00EF0715"/>
    <w:rsid w:val="00EF0C6D"/>
    <w:rsid w:val="00EF11A8"/>
    <w:rsid w:val="00EF1E51"/>
    <w:rsid w:val="00EF26E5"/>
    <w:rsid w:val="00EF31C2"/>
    <w:rsid w:val="00EF44FF"/>
    <w:rsid w:val="00EF5448"/>
    <w:rsid w:val="00EF557C"/>
    <w:rsid w:val="00EF6422"/>
    <w:rsid w:val="00EF68DC"/>
    <w:rsid w:val="00EF78DB"/>
    <w:rsid w:val="00EF7E7D"/>
    <w:rsid w:val="00F0069C"/>
    <w:rsid w:val="00F01069"/>
    <w:rsid w:val="00F013F7"/>
    <w:rsid w:val="00F020C2"/>
    <w:rsid w:val="00F02E5B"/>
    <w:rsid w:val="00F032A0"/>
    <w:rsid w:val="00F0397A"/>
    <w:rsid w:val="00F04035"/>
    <w:rsid w:val="00F0701E"/>
    <w:rsid w:val="00F07A17"/>
    <w:rsid w:val="00F10EB0"/>
    <w:rsid w:val="00F10F5D"/>
    <w:rsid w:val="00F121F4"/>
    <w:rsid w:val="00F12F22"/>
    <w:rsid w:val="00F13136"/>
    <w:rsid w:val="00F137CD"/>
    <w:rsid w:val="00F139D2"/>
    <w:rsid w:val="00F13C50"/>
    <w:rsid w:val="00F14872"/>
    <w:rsid w:val="00F14F68"/>
    <w:rsid w:val="00F15083"/>
    <w:rsid w:val="00F16D2E"/>
    <w:rsid w:val="00F17DFF"/>
    <w:rsid w:val="00F20564"/>
    <w:rsid w:val="00F20669"/>
    <w:rsid w:val="00F20A40"/>
    <w:rsid w:val="00F20D64"/>
    <w:rsid w:val="00F20E45"/>
    <w:rsid w:val="00F228B9"/>
    <w:rsid w:val="00F22A2C"/>
    <w:rsid w:val="00F2315D"/>
    <w:rsid w:val="00F2355F"/>
    <w:rsid w:val="00F23FD9"/>
    <w:rsid w:val="00F26435"/>
    <w:rsid w:val="00F2657B"/>
    <w:rsid w:val="00F305B6"/>
    <w:rsid w:val="00F309DA"/>
    <w:rsid w:val="00F30A30"/>
    <w:rsid w:val="00F30B7C"/>
    <w:rsid w:val="00F314D8"/>
    <w:rsid w:val="00F319F1"/>
    <w:rsid w:val="00F32437"/>
    <w:rsid w:val="00F338AC"/>
    <w:rsid w:val="00F33E95"/>
    <w:rsid w:val="00F345A9"/>
    <w:rsid w:val="00F34A65"/>
    <w:rsid w:val="00F369D1"/>
    <w:rsid w:val="00F375E4"/>
    <w:rsid w:val="00F37744"/>
    <w:rsid w:val="00F40B38"/>
    <w:rsid w:val="00F4194E"/>
    <w:rsid w:val="00F42AEB"/>
    <w:rsid w:val="00F45A42"/>
    <w:rsid w:val="00F45FC5"/>
    <w:rsid w:val="00F46990"/>
    <w:rsid w:val="00F46A7A"/>
    <w:rsid w:val="00F46B00"/>
    <w:rsid w:val="00F474CF"/>
    <w:rsid w:val="00F4773C"/>
    <w:rsid w:val="00F50E7F"/>
    <w:rsid w:val="00F5150B"/>
    <w:rsid w:val="00F51524"/>
    <w:rsid w:val="00F51E4B"/>
    <w:rsid w:val="00F53F85"/>
    <w:rsid w:val="00F55C3D"/>
    <w:rsid w:val="00F56EBF"/>
    <w:rsid w:val="00F60BC7"/>
    <w:rsid w:val="00F61172"/>
    <w:rsid w:val="00F612ED"/>
    <w:rsid w:val="00F6256D"/>
    <w:rsid w:val="00F62719"/>
    <w:rsid w:val="00F633B9"/>
    <w:rsid w:val="00F63D9C"/>
    <w:rsid w:val="00F646A9"/>
    <w:rsid w:val="00F64E7E"/>
    <w:rsid w:val="00F65C5A"/>
    <w:rsid w:val="00F6648A"/>
    <w:rsid w:val="00F66848"/>
    <w:rsid w:val="00F668F2"/>
    <w:rsid w:val="00F66E7D"/>
    <w:rsid w:val="00F67AA7"/>
    <w:rsid w:val="00F7109B"/>
    <w:rsid w:val="00F72C9F"/>
    <w:rsid w:val="00F730E0"/>
    <w:rsid w:val="00F730F5"/>
    <w:rsid w:val="00F74771"/>
    <w:rsid w:val="00F74F1A"/>
    <w:rsid w:val="00F75342"/>
    <w:rsid w:val="00F75F99"/>
    <w:rsid w:val="00F76517"/>
    <w:rsid w:val="00F77307"/>
    <w:rsid w:val="00F777E9"/>
    <w:rsid w:val="00F77C24"/>
    <w:rsid w:val="00F77FF2"/>
    <w:rsid w:val="00F81C62"/>
    <w:rsid w:val="00F821B2"/>
    <w:rsid w:val="00F82CFA"/>
    <w:rsid w:val="00F838A0"/>
    <w:rsid w:val="00F84106"/>
    <w:rsid w:val="00F8412F"/>
    <w:rsid w:val="00F84C47"/>
    <w:rsid w:val="00F85BAB"/>
    <w:rsid w:val="00F85CB1"/>
    <w:rsid w:val="00F862B8"/>
    <w:rsid w:val="00F86FED"/>
    <w:rsid w:val="00F8778C"/>
    <w:rsid w:val="00F87899"/>
    <w:rsid w:val="00F87C06"/>
    <w:rsid w:val="00F9019F"/>
    <w:rsid w:val="00F92EDF"/>
    <w:rsid w:val="00F95347"/>
    <w:rsid w:val="00F95C14"/>
    <w:rsid w:val="00F95CCD"/>
    <w:rsid w:val="00F9618D"/>
    <w:rsid w:val="00F964BD"/>
    <w:rsid w:val="00F96722"/>
    <w:rsid w:val="00F96BCB"/>
    <w:rsid w:val="00F97306"/>
    <w:rsid w:val="00FA00C3"/>
    <w:rsid w:val="00FA1B9A"/>
    <w:rsid w:val="00FA1C1F"/>
    <w:rsid w:val="00FA1D72"/>
    <w:rsid w:val="00FA3B8E"/>
    <w:rsid w:val="00FA498B"/>
    <w:rsid w:val="00FA6DB2"/>
    <w:rsid w:val="00FA6DFD"/>
    <w:rsid w:val="00FA72E1"/>
    <w:rsid w:val="00FA7542"/>
    <w:rsid w:val="00FA77D1"/>
    <w:rsid w:val="00FB0EA5"/>
    <w:rsid w:val="00FB0FEB"/>
    <w:rsid w:val="00FB1829"/>
    <w:rsid w:val="00FB1D55"/>
    <w:rsid w:val="00FB1FA8"/>
    <w:rsid w:val="00FB315A"/>
    <w:rsid w:val="00FB3221"/>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F50"/>
    <w:rsid w:val="00FC4199"/>
    <w:rsid w:val="00FC4B4A"/>
    <w:rsid w:val="00FC4F3D"/>
    <w:rsid w:val="00FC563C"/>
    <w:rsid w:val="00FC6818"/>
    <w:rsid w:val="00FC70AD"/>
    <w:rsid w:val="00FD3685"/>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4DC"/>
    <w:rsid w:val="00FE398F"/>
    <w:rsid w:val="00FE5599"/>
    <w:rsid w:val="00FE57D3"/>
    <w:rsid w:val="00FE6D81"/>
    <w:rsid w:val="00FE71DA"/>
    <w:rsid w:val="00FE7792"/>
    <w:rsid w:val="00FE7903"/>
    <w:rsid w:val="00FF0BE4"/>
    <w:rsid w:val="00FF2E5D"/>
    <w:rsid w:val="00FF455B"/>
    <w:rsid w:val="00FF5029"/>
    <w:rsid w:val="00FF5A7D"/>
    <w:rsid w:val="00FF5C0F"/>
    <w:rsid w:val="00FF69F3"/>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4B0DD979"/>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
    <w:next w:val="a"/>
    <w:link w:val="10"/>
    <w:qFormat/>
    <w:rsid w:val="00B442DA"/>
    <w:pPr>
      <w:keepNext/>
      <w:keepLines/>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
    <w:next w:val="a"/>
    <w:link w:val="20"/>
    <w:unhideWhenUsed/>
    <w:qFormat/>
    <w:rsid w:val="007655E4"/>
    <w:pPr>
      <w:keepNext/>
      <w:keepLines/>
      <w:numPr>
        <w:ilvl w:val="1"/>
        <w:numId w:val="2"/>
      </w:numPr>
      <w:spacing w:beforeLines="50" w:before="120" w:afterLines="50" w:after="120" w:line="240" w:lineRule="auto"/>
      <w:ind w:left="567"/>
      <w:outlineLvl w:val="1"/>
    </w:pPr>
    <w:rPr>
      <w:rFonts w:eastAsia="黑体" w:cstheme="majorBidi"/>
      <w:bCs/>
      <w:sz w:val="32"/>
      <w:szCs w:val="32"/>
    </w:rPr>
  </w:style>
  <w:style w:type="paragraph" w:styleId="3">
    <w:name w:val="heading 3"/>
    <w:basedOn w:val="a"/>
    <w:next w:val="a"/>
    <w:link w:val="30"/>
    <w:unhideWhenUsed/>
    <w:qFormat/>
    <w:rsid w:val="001E2B94"/>
    <w:pPr>
      <w:keepNext/>
      <w:keepLines/>
      <w:numPr>
        <w:ilvl w:val="2"/>
        <w:numId w:val="3"/>
      </w:numPr>
      <w:spacing w:beforeLines="50" w:before="120" w:afterLines="50" w:after="120" w:line="240" w:lineRule="auto"/>
      <w:outlineLvl w:val="2"/>
    </w:pPr>
    <w:rPr>
      <w:rFonts w:eastAsia="黑体"/>
      <w:bCs/>
      <w:sz w:val="28"/>
      <w:szCs w:val="32"/>
    </w:rPr>
  </w:style>
  <w:style w:type="paragraph" w:styleId="4">
    <w:name w:val="heading 4"/>
    <w:basedOn w:val="a"/>
    <w:next w:val="a"/>
    <w:link w:val="40"/>
    <w:unhideWhenUsed/>
    <w:qFormat/>
    <w:rsid w:val="009B3A4F"/>
    <w:pPr>
      <w:keepNext/>
      <w:keepLines/>
      <w:spacing w:beforeLines="50" w:afterLines="50" w:line="0" w:lineRule="atLeast"/>
      <w:ind w:firstLine="0"/>
      <w:outlineLvl w:val="3"/>
    </w:pPr>
    <w:rPr>
      <w:rFonts w:eastAsia="黑体" w:cstheme="majorBidi"/>
      <w:bCs/>
      <w:szCs w:val="28"/>
    </w:rPr>
  </w:style>
  <w:style w:type="paragraph" w:styleId="5">
    <w:name w:val="heading 5"/>
    <w:basedOn w:val="a"/>
    <w:next w:val="a"/>
    <w:link w:val="50"/>
    <w:unhideWhenUsed/>
    <w:qFormat/>
    <w:rsid w:val="009B3A4F"/>
    <w:pPr>
      <w:keepNext/>
      <w:keepLines/>
      <w:spacing w:before="280" w:after="290" w:line="376" w:lineRule="atLeast"/>
      <w:outlineLvl w:val="4"/>
    </w:pPr>
    <w:rPr>
      <w:b/>
      <w:bCs/>
      <w:sz w:val="28"/>
      <w:szCs w:val="28"/>
    </w:rPr>
  </w:style>
  <w:style w:type="paragraph" w:styleId="6">
    <w:name w:val="heading 6"/>
    <w:basedOn w:val="a"/>
    <w:next w:val="a"/>
    <w:link w:val="60"/>
    <w:qFormat/>
    <w:rsid w:val="009B3A4F"/>
    <w:pPr>
      <w:keepNext/>
      <w:keepLines/>
      <w:tabs>
        <w:tab w:val="left" w:pos="1152"/>
      </w:tabs>
      <w:overflowPunct w:val="0"/>
      <w:spacing w:before="240" w:after="64" w:line="240" w:lineRule="auto"/>
      <w:ind w:left="1152" w:hanging="1152"/>
      <w:jc w:val="left"/>
      <w:outlineLvl w:val="5"/>
    </w:pPr>
    <w:rPr>
      <w:rFonts w:eastAsia="宋体"/>
      <w:sz w:val="21"/>
      <w:szCs w:val="20"/>
    </w:rPr>
  </w:style>
  <w:style w:type="paragraph" w:styleId="7">
    <w:name w:val="heading 7"/>
    <w:basedOn w:val="a"/>
    <w:next w:val="a"/>
    <w:link w:val="70"/>
    <w:qFormat/>
    <w:rsid w:val="009B3A4F"/>
    <w:pPr>
      <w:keepNext/>
      <w:keepLines/>
      <w:tabs>
        <w:tab w:val="left" w:pos="1296"/>
      </w:tabs>
      <w:overflowPunct w:val="0"/>
      <w:spacing w:before="240" w:after="64" w:line="320" w:lineRule="auto"/>
      <w:ind w:left="1296" w:hanging="1296"/>
      <w:outlineLvl w:val="6"/>
    </w:pPr>
    <w:rPr>
      <w:rFonts w:eastAsia="宋体"/>
      <w:b/>
      <w:szCs w:val="20"/>
    </w:rPr>
  </w:style>
  <w:style w:type="paragraph" w:styleId="8">
    <w:name w:val="heading 8"/>
    <w:basedOn w:val="a"/>
    <w:next w:val="a"/>
    <w:link w:val="80"/>
    <w:qFormat/>
    <w:rsid w:val="009B3A4F"/>
    <w:pPr>
      <w:keepNext/>
      <w:keepLines/>
      <w:tabs>
        <w:tab w:val="left" w:pos="1440"/>
      </w:tabs>
      <w:overflowPunct w:val="0"/>
      <w:spacing w:before="240" w:after="64" w:line="320" w:lineRule="auto"/>
      <w:ind w:left="1440" w:hanging="1440"/>
      <w:outlineLvl w:val="7"/>
    </w:pPr>
    <w:rPr>
      <w:rFonts w:ascii="Arial" w:eastAsia="黑体" w:hAnsi="Arial"/>
      <w:szCs w:val="20"/>
    </w:rPr>
  </w:style>
  <w:style w:type="paragraph" w:styleId="9">
    <w:name w:val="heading 9"/>
    <w:basedOn w:val="a"/>
    <w:next w:val="a"/>
    <w:link w:val="90"/>
    <w:qFormat/>
    <w:rsid w:val="009B3A4F"/>
    <w:pPr>
      <w:keepNext/>
      <w:keepLines/>
      <w:tabs>
        <w:tab w:val="left" w:pos="1584"/>
      </w:tabs>
      <w:overflowPunct w:val="0"/>
      <w:spacing w:before="240" w:after="64" w:line="320" w:lineRule="auto"/>
      <w:ind w:left="1584" w:hanging="1584"/>
      <w:outlineLvl w:val="8"/>
    </w:pPr>
    <w:rPr>
      <w:rFonts w:ascii="Arial" w:eastAsia="黑体" w:hAnsi="Arial"/>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9B3A4F"/>
    <w:rPr>
      <w:b/>
      <w:bCs/>
    </w:rPr>
  </w:style>
  <w:style w:type="paragraph" w:styleId="a4">
    <w:name w:val="annotation text"/>
    <w:basedOn w:val="a"/>
    <w:link w:val="a6"/>
    <w:uiPriority w:val="99"/>
    <w:unhideWhenUsed/>
    <w:qFormat/>
    <w:rsid w:val="009B3A4F"/>
    <w:pPr>
      <w:jc w:val="left"/>
    </w:pPr>
  </w:style>
  <w:style w:type="paragraph" w:styleId="71">
    <w:name w:val="toc 7"/>
    <w:basedOn w:val="a"/>
    <w:next w:val="a"/>
    <w:uiPriority w:val="39"/>
    <w:unhideWhenUsed/>
    <w:qFormat/>
    <w:rsid w:val="009B3A4F"/>
    <w:pPr>
      <w:ind w:left="1440"/>
      <w:jc w:val="left"/>
    </w:pPr>
    <w:rPr>
      <w:rFonts w:asciiTheme="minorHAnsi" w:hAnsiTheme="minorHAnsi" w:cstheme="minorHAnsi"/>
      <w:sz w:val="18"/>
      <w:szCs w:val="18"/>
    </w:rPr>
  </w:style>
  <w:style w:type="paragraph" w:styleId="a7">
    <w:name w:val="caption"/>
    <w:basedOn w:val="a"/>
    <w:next w:val="a"/>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8">
    <w:name w:val="Body Text"/>
    <w:basedOn w:val="a"/>
    <w:link w:val="a9"/>
    <w:qFormat/>
    <w:rsid w:val="009B3A4F"/>
    <w:pPr>
      <w:spacing w:line="360" w:lineRule="auto"/>
      <w:ind w:firstLine="0"/>
      <w:jc w:val="center"/>
    </w:pPr>
    <w:rPr>
      <w:rFonts w:eastAsia="宋体"/>
      <w:b/>
      <w:bCs/>
      <w:sz w:val="44"/>
    </w:rPr>
  </w:style>
  <w:style w:type="paragraph" w:styleId="aa">
    <w:name w:val="Body Text Indent"/>
    <w:basedOn w:val="a"/>
    <w:link w:val="ab"/>
    <w:qFormat/>
    <w:rsid w:val="009B3A4F"/>
    <w:pPr>
      <w:spacing w:line="240" w:lineRule="auto"/>
      <w:ind w:firstLineChars="200" w:firstLine="200"/>
    </w:pPr>
    <w:rPr>
      <w:rFonts w:eastAsia="宋体"/>
      <w:sz w:val="21"/>
    </w:rPr>
  </w:style>
  <w:style w:type="paragraph" w:styleId="51">
    <w:name w:val="toc 5"/>
    <w:basedOn w:val="a"/>
    <w:next w:val="a"/>
    <w:uiPriority w:val="39"/>
    <w:unhideWhenUsed/>
    <w:qFormat/>
    <w:rsid w:val="009B3A4F"/>
    <w:pPr>
      <w:ind w:left="960"/>
      <w:jc w:val="left"/>
    </w:pPr>
    <w:rPr>
      <w:rFonts w:asciiTheme="minorHAnsi" w:hAnsiTheme="minorHAnsi" w:cstheme="minorHAnsi"/>
      <w:sz w:val="18"/>
      <w:szCs w:val="18"/>
    </w:rPr>
  </w:style>
  <w:style w:type="paragraph" w:styleId="31">
    <w:name w:val="toc 3"/>
    <w:basedOn w:val="a"/>
    <w:next w:val="a"/>
    <w:uiPriority w:val="39"/>
    <w:unhideWhenUsed/>
    <w:qFormat/>
    <w:rsid w:val="009B3A4F"/>
    <w:pPr>
      <w:ind w:left="266" w:firstLine="0"/>
      <w:jc w:val="left"/>
    </w:pPr>
    <w:rPr>
      <w:rFonts w:cstheme="minorHAnsi"/>
      <w:iCs/>
      <w:szCs w:val="20"/>
    </w:rPr>
  </w:style>
  <w:style w:type="paragraph" w:styleId="81">
    <w:name w:val="toc 8"/>
    <w:basedOn w:val="a"/>
    <w:next w:val="a"/>
    <w:uiPriority w:val="39"/>
    <w:unhideWhenUsed/>
    <w:qFormat/>
    <w:rsid w:val="009B3A4F"/>
    <w:pPr>
      <w:ind w:left="1680"/>
      <w:jc w:val="left"/>
    </w:pPr>
    <w:rPr>
      <w:rFonts w:asciiTheme="minorHAnsi" w:hAnsiTheme="minorHAnsi" w:cstheme="minorHAnsi"/>
      <w:sz w:val="18"/>
      <w:szCs w:val="18"/>
    </w:rPr>
  </w:style>
  <w:style w:type="paragraph" w:styleId="ac">
    <w:name w:val="endnote text"/>
    <w:basedOn w:val="a"/>
    <w:link w:val="ad"/>
    <w:unhideWhenUsed/>
    <w:qFormat/>
    <w:rsid w:val="009B3A4F"/>
    <w:pPr>
      <w:snapToGrid w:val="0"/>
      <w:jc w:val="left"/>
    </w:pPr>
  </w:style>
  <w:style w:type="paragraph" w:styleId="ae">
    <w:name w:val="Balloon Text"/>
    <w:basedOn w:val="a"/>
    <w:link w:val="af"/>
    <w:uiPriority w:val="99"/>
    <w:unhideWhenUsed/>
    <w:qFormat/>
    <w:rsid w:val="009B3A4F"/>
    <w:rPr>
      <w:sz w:val="18"/>
      <w:szCs w:val="18"/>
    </w:rPr>
  </w:style>
  <w:style w:type="paragraph" w:styleId="af0">
    <w:name w:val="footer"/>
    <w:basedOn w:val="a"/>
    <w:link w:val="af1"/>
    <w:uiPriority w:val="99"/>
    <w:unhideWhenUsed/>
    <w:qFormat/>
    <w:rsid w:val="009B3A4F"/>
    <w:pPr>
      <w:tabs>
        <w:tab w:val="center" w:pos="4153"/>
        <w:tab w:val="right" w:pos="8306"/>
      </w:tabs>
      <w:snapToGrid w:val="0"/>
      <w:jc w:val="left"/>
    </w:pPr>
    <w:rPr>
      <w:sz w:val="18"/>
      <w:szCs w:val="18"/>
    </w:rPr>
  </w:style>
  <w:style w:type="paragraph" w:styleId="af2">
    <w:name w:val="header"/>
    <w:basedOn w:val="a"/>
    <w:link w:val="af3"/>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9B3A4F"/>
    <w:pPr>
      <w:spacing w:before="120" w:after="120"/>
      <w:ind w:firstLine="0"/>
      <w:jc w:val="left"/>
    </w:pPr>
    <w:rPr>
      <w:rFonts w:eastAsia="黑体" w:cstheme="minorHAnsi"/>
      <w:bCs/>
      <w:sz w:val="30"/>
      <w:szCs w:val="20"/>
    </w:rPr>
  </w:style>
  <w:style w:type="paragraph" w:styleId="41">
    <w:name w:val="toc 4"/>
    <w:basedOn w:val="a"/>
    <w:next w:val="a"/>
    <w:uiPriority w:val="39"/>
    <w:unhideWhenUsed/>
    <w:qFormat/>
    <w:rsid w:val="009B3A4F"/>
    <w:pPr>
      <w:ind w:left="720"/>
      <w:jc w:val="left"/>
    </w:pPr>
    <w:rPr>
      <w:rFonts w:asciiTheme="minorHAnsi" w:hAnsiTheme="minorHAnsi" w:cstheme="minorHAnsi"/>
      <w:sz w:val="18"/>
      <w:szCs w:val="18"/>
    </w:rPr>
  </w:style>
  <w:style w:type="paragraph" w:styleId="af4">
    <w:name w:val="Subtitle"/>
    <w:basedOn w:val="a"/>
    <w:next w:val="a"/>
    <w:link w:val="af5"/>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6">
    <w:name w:val="footnote text"/>
    <w:basedOn w:val="a"/>
    <w:link w:val="af7"/>
    <w:uiPriority w:val="99"/>
    <w:unhideWhenUsed/>
    <w:qFormat/>
    <w:rsid w:val="009B3A4F"/>
    <w:pPr>
      <w:snapToGrid w:val="0"/>
      <w:jc w:val="left"/>
    </w:pPr>
    <w:rPr>
      <w:sz w:val="18"/>
      <w:szCs w:val="18"/>
    </w:rPr>
  </w:style>
  <w:style w:type="paragraph" w:styleId="61">
    <w:name w:val="toc 6"/>
    <w:basedOn w:val="a"/>
    <w:next w:val="a"/>
    <w:uiPriority w:val="39"/>
    <w:unhideWhenUsed/>
    <w:qFormat/>
    <w:rsid w:val="009B3A4F"/>
    <w:pPr>
      <w:ind w:left="1200"/>
      <w:jc w:val="left"/>
    </w:pPr>
    <w:rPr>
      <w:rFonts w:asciiTheme="minorHAnsi" w:hAnsiTheme="minorHAnsi" w:cstheme="minorHAnsi"/>
      <w:sz w:val="18"/>
      <w:szCs w:val="18"/>
    </w:rPr>
  </w:style>
  <w:style w:type="paragraph" w:styleId="21">
    <w:name w:val="toc 2"/>
    <w:basedOn w:val="a"/>
    <w:next w:val="a"/>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
    <w:next w:val="a"/>
    <w:uiPriority w:val="39"/>
    <w:unhideWhenUsed/>
    <w:qFormat/>
    <w:rsid w:val="009B3A4F"/>
    <w:pPr>
      <w:ind w:left="1920"/>
      <w:jc w:val="left"/>
    </w:pPr>
    <w:rPr>
      <w:rFonts w:asciiTheme="minorHAnsi" w:hAnsiTheme="minorHAnsi" w:cstheme="minorHAnsi"/>
      <w:sz w:val="18"/>
      <w:szCs w:val="18"/>
    </w:rPr>
  </w:style>
  <w:style w:type="paragraph" w:styleId="af8">
    <w:name w:val="Normal (Web)"/>
    <w:basedOn w:val="a"/>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9">
    <w:name w:val="Strong"/>
    <w:basedOn w:val="a0"/>
    <w:uiPriority w:val="22"/>
    <w:qFormat/>
    <w:rsid w:val="009B3A4F"/>
    <w:rPr>
      <w:b/>
      <w:bCs/>
    </w:rPr>
  </w:style>
  <w:style w:type="character" w:styleId="afa">
    <w:name w:val="endnote reference"/>
    <w:basedOn w:val="a0"/>
    <w:uiPriority w:val="99"/>
    <w:unhideWhenUsed/>
    <w:qFormat/>
    <w:rsid w:val="009B3A4F"/>
    <w:rPr>
      <w:vertAlign w:val="superscript"/>
    </w:rPr>
  </w:style>
  <w:style w:type="character" w:styleId="afb">
    <w:name w:val="page number"/>
    <w:basedOn w:val="a0"/>
    <w:qFormat/>
    <w:rsid w:val="009B3A4F"/>
  </w:style>
  <w:style w:type="character" w:styleId="afc">
    <w:name w:val="Hyperlink"/>
    <w:basedOn w:val="a0"/>
    <w:uiPriority w:val="99"/>
    <w:unhideWhenUsed/>
    <w:rsid w:val="009B3A4F"/>
    <w:rPr>
      <w:color w:val="0000FF" w:themeColor="hyperlink"/>
      <w:u w:val="single"/>
    </w:rPr>
  </w:style>
  <w:style w:type="character" w:styleId="afd">
    <w:name w:val="annotation reference"/>
    <w:basedOn w:val="a0"/>
    <w:uiPriority w:val="99"/>
    <w:unhideWhenUsed/>
    <w:qFormat/>
    <w:rsid w:val="009B3A4F"/>
    <w:rPr>
      <w:sz w:val="21"/>
      <w:szCs w:val="21"/>
    </w:rPr>
  </w:style>
  <w:style w:type="character" w:styleId="afe">
    <w:name w:val="footnote reference"/>
    <w:basedOn w:val="a0"/>
    <w:uiPriority w:val="99"/>
    <w:unhideWhenUsed/>
    <w:rsid w:val="009B3A4F"/>
    <w:rPr>
      <w:vertAlign w:val="superscript"/>
    </w:rPr>
  </w:style>
  <w:style w:type="table" w:styleId="aff">
    <w:name w:val="Table Grid"/>
    <w:basedOn w:val="a1"/>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1"/>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1"/>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1"/>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1"/>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3">
    <w:name w:val="页眉 字符"/>
    <w:basedOn w:val="a0"/>
    <w:link w:val="af2"/>
    <w:uiPriority w:val="99"/>
    <w:rsid w:val="009B3A4F"/>
    <w:rPr>
      <w:sz w:val="18"/>
      <w:szCs w:val="18"/>
    </w:rPr>
  </w:style>
  <w:style w:type="character" w:customStyle="1" w:styleId="af1">
    <w:name w:val="页脚 字符"/>
    <w:basedOn w:val="a0"/>
    <w:link w:val="af0"/>
    <w:uiPriority w:val="99"/>
    <w:rsid w:val="009B3A4F"/>
    <w:rPr>
      <w:sz w:val="18"/>
      <w:szCs w:val="18"/>
    </w:rPr>
  </w:style>
  <w:style w:type="character" w:customStyle="1" w:styleId="10">
    <w:name w:val="标题 1 字符"/>
    <w:basedOn w:val="a0"/>
    <w:link w:val="1"/>
    <w:rsid w:val="00B442DA"/>
    <w:rPr>
      <w:rFonts w:ascii="Times New Roman" w:eastAsia="黑体" w:hAnsi="Times New Roman" w:cs="Times New Roman"/>
      <w:bCs/>
      <w:kern w:val="44"/>
      <w:sz w:val="44"/>
      <w:szCs w:val="44"/>
    </w:rPr>
  </w:style>
  <w:style w:type="character" w:customStyle="1" w:styleId="20">
    <w:name w:val="标题 2 字符"/>
    <w:basedOn w:val="a0"/>
    <w:link w:val="2"/>
    <w:rsid w:val="007655E4"/>
    <w:rPr>
      <w:rFonts w:ascii="Times New Roman" w:eastAsia="黑体" w:hAnsi="Times New Roman" w:cstheme="majorBidi"/>
      <w:bCs/>
      <w:kern w:val="2"/>
      <w:sz w:val="32"/>
      <w:szCs w:val="32"/>
    </w:rPr>
  </w:style>
  <w:style w:type="character" w:customStyle="1" w:styleId="30">
    <w:name w:val="标题 3 字符"/>
    <w:basedOn w:val="a0"/>
    <w:link w:val="3"/>
    <w:rsid w:val="001E2B94"/>
    <w:rPr>
      <w:rFonts w:ascii="Times New Roman" w:eastAsia="黑体" w:hAnsi="Times New Roman" w:cs="Times New Roman"/>
      <w:bCs/>
      <w:kern w:val="2"/>
      <w:sz w:val="28"/>
      <w:szCs w:val="32"/>
    </w:rPr>
  </w:style>
  <w:style w:type="character" w:customStyle="1" w:styleId="40">
    <w:name w:val="标题 4 字符"/>
    <w:basedOn w:val="a0"/>
    <w:link w:val="4"/>
    <w:rsid w:val="009B3A4F"/>
    <w:rPr>
      <w:rFonts w:ascii="Times New Roman" w:eastAsia="黑体" w:hAnsi="Times New Roman" w:cstheme="majorBidi"/>
      <w:bCs/>
      <w:sz w:val="24"/>
      <w:szCs w:val="28"/>
    </w:rPr>
  </w:style>
  <w:style w:type="character" w:customStyle="1" w:styleId="50">
    <w:name w:val="标题 5 字符"/>
    <w:basedOn w:val="a0"/>
    <w:link w:val="5"/>
    <w:rsid w:val="009B3A4F"/>
    <w:rPr>
      <w:rFonts w:ascii="Times New Roman" w:hAnsi="Times New Roman" w:cs="Times New Roman"/>
      <w:b/>
      <w:bCs/>
      <w:sz w:val="28"/>
      <w:szCs w:val="28"/>
    </w:rPr>
  </w:style>
  <w:style w:type="paragraph" w:customStyle="1" w:styleId="15">
    <w:name w:val="列出段落1"/>
    <w:basedOn w:val="a"/>
    <w:uiPriority w:val="34"/>
    <w:qFormat/>
    <w:rsid w:val="009B3A4F"/>
    <w:pPr>
      <w:ind w:firstLineChars="200" w:firstLine="200"/>
    </w:pPr>
  </w:style>
  <w:style w:type="character" w:customStyle="1" w:styleId="a6">
    <w:name w:val="批注文字 字符"/>
    <w:basedOn w:val="a0"/>
    <w:link w:val="a4"/>
    <w:uiPriority w:val="99"/>
    <w:rsid w:val="009B3A4F"/>
    <w:rPr>
      <w:rFonts w:ascii="Times New Roman" w:hAnsi="Times New Roman" w:cs="Times New Roman"/>
      <w:sz w:val="24"/>
      <w:szCs w:val="24"/>
    </w:rPr>
  </w:style>
  <w:style w:type="character" w:customStyle="1" w:styleId="a5">
    <w:name w:val="批注主题 字符"/>
    <w:basedOn w:val="a6"/>
    <w:link w:val="a3"/>
    <w:uiPriority w:val="99"/>
    <w:rsid w:val="009B3A4F"/>
    <w:rPr>
      <w:rFonts w:ascii="Times New Roman" w:hAnsi="Times New Roman" w:cs="Times New Roman"/>
      <w:b/>
      <w:bCs/>
      <w:sz w:val="24"/>
      <w:szCs w:val="24"/>
    </w:rPr>
  </w:style>
  <w:style w:type="character" w:customStyle="1" w:styleId="af">
    <w:name w:val="批注框文本 字符"/>
    <w:basedOn w:val="a0"/>
    <w:link w:val="ae"/>
    <w:uiPriority w:val="99"/>
    <w:rsid w:val="009B3A4F"/>
    <w:rPr>
      <w:rFonts w:ascii="Times New Roman" w:hAnsi="Times New Roman" w:cs="Times New Roman"/>
      <w:sz w:val="18"/>
      <w:szCs w:val="18"/>
    </w:rPr>
  </w:style>
  <w:style w:type="character" w:customStyle="1" w:styleId="16">
    <w:name w:val="占位符文本1"/>
    <w:basedOn w:val="a0"/>
    <w:uiPriority w:val="99"/>
    <w:semiHidden/>
    <w:rsid w:val="009B3A4F"/>
    <w:rPr>
      <w:color w:val="808080"/>
    </w:rPr>
  </w:style>
  <w:style w:type="character" w:customStyle="1" w:styleId="apple-converted-space">
    <w:name w:val="apple-converted-space"/>
    <w:basedOn w:val="a0"/>
    <w:rsid w:val="009B3A4F"/>
  </w:style>
  <w:style w:type="character" w:customStyle="1" w:styleId="af7">
    <w:name w:val="脚注文本 字符"/>
    <w:basedOn w:val="a0"/>
    <w:link w:val="af6"/>
    <w:uiPriority w:val="99"/>
    <w:rsid w:val="009B3A4F"/>
    <w:rPr>
      <w:rFonts w:ascii="Times New Roman" w:hAnsi="Times New Roman" w:cs="Times New Roman"/>
      <w:sz w:val="18"/>
      <w:szCs w:val="18"/>
    </w:rPr>
  </w:style>
  <w:style w:type="character" w:customStyle="1" w:styleId="ad">
    <w:name w:val="尾注文本 字符"/>
    <w:basedOn w:val="a0"/>
    <w:link w:val="ac"/>
    <w:rsid w:val="009B3A4F"/>
    <w:rPr>
      <w:rFonts w:ascii="Times New Roman" w:hAnsi="Times New Roman" w:cs="Times New Roman"/>
      <w:sz w:val="24"/>
      <w:szCs w:val="24"/>
    </w:rPr>
  </w:style>
  <w:style w:type="character" w:customStyle="1" w:styleId="17">
    <w:name w:val="批注引用1"/>
    <w:basedOn w:val="a0"/>
    <w:rsid w:val="009B3A4F"/>
    <w:rPr>
      <w:sz w:val="21"/>
      <w:szCs w:val="21"/>
    </w:rPr>
  </w:style>
  <w:style w:type="character" w:customStyle="1" w:styleId="110">
    <w:name w:val="占位符文本11"/>
    <w:basedOn w:val="a0"/>
    <w:rsid w:val="009B3A4F"/>
    <w:rPr>
      <w:color w:val="808080"/>
    </w:rPr>
  </w:style>
  <w:style w:type="character" w:customStyle="1" w:styleId="InternetLink">
    <w:name w:val="Internet Link"/>
    <w:basedOn w:val="a0"/>
    <w:rsid w:val="009B3A4F"/>
    <w:rPr>
      <w:color w:val="0000FF"/>
      <w:u w:val="single"/>
      <w:lang w:val="en-US" w:eastAsia="en-US"/>
    </w:rPr>
  </w:style>
  <w:style w:type="character" w:customStyle="1" w:styleId="18">
    <w:name w:val="不明显强调1"/>
    <w:basedOn w:val="a0"/>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
    <w:rsid w:val="009B3A4F"/>
    <w:pPr>
      <w:suppressLineNumbers/>
      <w:tabs>
        <w:tab w:val="left" w:pos="420"/>
      </w:tabs>
      <w:suppressAutoHyphens/>
    </w:pPr>
    <w:rPr>
      <w:rFonts w:eastAsia="宋体"/>
      <w:color w:val="00000A"/>
      <w:kern w:val="0"/>
    </w:rPr>
  </w:style>
  <w:style w:type="paragraph" w:customStyle="1" w:styleId="1c">
    <w:name w:val="题注1"/>
    <w:basedOn w:val="a"/>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
    <w:rsid w:val="009B3A4F"/>
    <w:pPr>
      <w:tabs>
        <w:tab w:val="left" w:pos="420"/>
      </w:tabs>
      <w:suppressAutoHyphens/>
      <w:spacing w:after="120"/>
    </w:pPr>
    <w:rPr>
      <w:rFonts w:eastAsia="宋体"/>
      <w:color w:val="00000A"/>
      <w:kern w:val="0"/>
    </w:rPr>
  </w:style>
  <w:style w:type="paragraph" w:customStyle="1" w:styleId="1e">
    <w:name w:val="批注主题1"/>
    <w:basedOn w:val="a4"/>
    <w:rsid w:val="009B3A4F"/>
    <w:pPr>
      <w:tabs>
        <w:tab w:val="left" w:pos="420"/>
      </w:tabs>
      <w:suppressAutoHyphens/>
    </w:pPr>
    <w:rPr>
      <w:rFonts w:eastAsia="宋体"/>
      <w:b/>
      <w:bCs/>
      <w:color w:val="00000A"/>
      <w:kern w:val="0"/>
    </w:rPr>
  </w:style>
  <w:style w:type="paragraph" w:customStyle="1" w:styleId="112">
    <w:name w:val="标题 11"/>
    <w:basedOn w:val="a"/>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
    <w:rsid w:val="009B3A4F"/>
    <w:pPr>
      <w:tabs>
        <w:tab w:val="right" w:leader="dot" w:pos="9638"/>
      </w:tabs>
      <w:suppressAutoHyphens/>
      <w:ind w:firstLine="0"/>
    </w:pPr>
    <w:rPr>
      <w:rFonts w:eastAsia="宋体"/>
      <w:color w:val="00000A"/>
      <w:kern w:val="0"/>
    </w:rPr>
  </w:style>
  <w:style w:type="paragraph" w:customStyle="1" w:styleId="Contents2">
    <w:name w:val="Contents 2"/>
    <w:basedOn w:val="a"/>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b">
    <w:name w:val="正文文本缩进 字符"/>
    <w:basedOn w:val="a0"/>
    <w:link w:val="aa"/>
    <w:qFormat/>
    <w:rsid w:val="009B3A4F"/>
    <w:rPr>
      <w:rFonts w:ascii="Times New Roman" w:eastAsia="宋体" w:hAnsi="Times New Roman" w:cs="Times New Roman"/>
      <w:szCs w:val="24"/>
    </w:rPr>
  </w:style>
  <w:style w:type="character" w:customStyle="1" w:styleId="a9">
    <w:name w:val="正文文本 字符"/>
    <w:basedOn w:val="a0"/>
    <w:link w:val="a8"/>
    <w:qFormat/>
    <w:rsid w:val="009B3A4F"/>
    <w:rPr>
      <w:rFonts w:ascii="Times New Roman" w:eastAsia="宋体" w:hAnsi="Times New Roman" w:cs="Times New Roman"/>
      <w:b/>
      <w:bCs/>
      <w:sz w:val="44"/>
      <w:szCs w:val="24"/>
    </w:rPr>
  </w:style>
  <w:style w:type="paragraph" w:customStyle="1" w:styleId="TOC1">
    <w:name w:val="TOC 标题1"/>
    <w:basedOn w:val="1"/>
    <w:next w:val="a"/>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0">
    <w:name w:val="声明+二号黑体居中"/>
    <w:basedOn w:val="a"/>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
    <w:rsid w:val="009B3A4F"/>
    <w:pPr>
      <w:adjustRightInd w:val="0"/>
      <w:snapToGrid w:val="0"/>
      <w:spacing w:line="324" w:lineRule="auto"/>
      <w:ind w:firstLineChars="200" w:firstLine="200"/>
    </w:pPr>
    <w:rPr>
      <w:rFonts w:eastAsia="宋体" w:cs="宋体"/>
      <w:szCs w:val="20"/>
    </w:rPr>
  </w:style>
  <w:style w:type="paragraph" w:customStyle="1" w:styleId="aff1">
    <w:name w:val="摘要+二号黑体居中"/>
    <w:basedOn w:val="a"/>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2">
    <w:name w:val="参考文献+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3">
    <w:name w:val="致谢+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注"/>
    <w:basedOn w:val="a7"/>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5">
    <w:name w:val="副标题 字符"/>
    <w:basedOn w:val="a0"/>
    <w:link w:val="af4"/>
    <w:uiPriority w:val="11"/>
    <w:rsid w:val="009B3A4F"/>
    <w:rPr>
      <w:rFonts w:ascii="Cambria" w:eastAsia="宋体" w:hAnsi="Cambria" w:cs="Times New Roman"/>
      <w:b/>
      <w:bCs/>
      <w:kern w:val="28"/>
      <w:sz w:val="32"/>
      <w:szCs w:val="32"/>
    </w:rPr>
  </w:style>
  <w:style w:type="character" w:customStyle="1" w:styleId="60">
    <w:name w:val="标题 6 字符"/>
    <w:basedOn w:val="a0"/>
    <w:link w:val="6"/>
    <w:rsid w:val="009B3A4F"/>
    <w:rPr>
      <w:rFonts w:ascii="Times New Roman" w:eastAsia="宋体" w:hAnsi="Times New Roman" w:cs="Times New Roman"/>
      <w:szCs w:val="20"/>
    </w:rPr>
  </w:style>
  <w:style w:type="character" w:customStyle="1" w:styleId="70">
    <w:name w:val="标题 7 字符"/>
    <w:basedOn w:val="a0"/>
    <w:link w:val="7"/>
    <w:rsid w:val="009B3A4F"/>
    <w:rPr>
      <w:rFonts w:ascii="Times New Roman" w:eastAsia="宋体" w:hAnsi="Times New Roman" w:cs="Times New Roman"/>
      <w:b/>
      <w:sz w:val="24"/>
      <w:szCs w:val="20"/>
    </w:rPr>
  </w:style>
  <w:style w:type="character" w:customStyle="1" w:styleId="80">
    <w:name w:val="标题 8 字符"/>
    <w:basedOn w:val="a0"/>
    <w:link w:val="8"/>
    <w:rsid w:val="009B3A4F"/>
    <w:rPr>
      <w:rFonts w:ascii="Arial" w:eastAsia="黑体" w:hAnsi="Arial" w:cs="Times New Roman"/>
      <w:sz w:val="24"/>
      <w:szCs w:val="20"/>
    </w:rPr>
  </w:style>
  <w:style w:type="character" w:customStyle="1" w:styleId="90">
    <w:name w:val="标题 9 字符"/>
    <w:basedOn w:val="a0"/>
    <w:link w:val="9"/>
    <w:rsid w:val="009B3A4F"/>
    <w:rPr>
      <w:rFonts w:ascii="Arial" w:eastAsia="黑体" w:hAnsi="Arial" w:cs="Times New Roman"/>
      <w:szCs w:val="20"/>
    </w:rPr>
  </w:style>
  <w:style w:type="paragraph" w:customStyle="1" w:styleId="aff5">
    <w:name w:val="作者"/>
    <w:basedOn w:val="a"/>
    <w:next w:val="aff6"/>
    <w:rsid w:val="009B3A4F"/>
    <w:pPr>
      <w:overflowPunct w:val="0"/>
      <w:spacing w:before="160" w:after="240" w:line="0" w:lineRule="atLeast"/>
      <w:ind w:firstLine="0"/>
      <w:jc w:val="left"/>
    </w:pPr>
    <w:rPr>
      <w:rFonts w:eastAsia="仿宋_GB2312"/>
      <w:w w:val="66"/>
      <w:sz w:val="28"/>
      <w:szCs w:val="20"/>
    </w:rPr>
  </w:style>
  <w:style w:type="paragraph" w:customStyle="1" w:styleId="aff6">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5"/>
    <w:next w:val="DepartCorrespond"/>
    <w:rsid w:val="009B3A4F"/>
    <w:pPr>
      <w:keepNext/>
      <w:spacing w:before="220" w:after="180"/>
    </w:pPr>
    <w:rPr>
      <w:rFonts w:eastAsia="宋体"/>
      <w:w w:val="100"/>
      <w:sz w:val="18"/>
    </w:rPr>
  </w:style>
  <w:style w:type="paragraph" w:customStyle="1" w:styleId="DepartCorrespond">
    <w:name w:val="Depart.Correspond"/>
    <w:basedOn w:val="aff6"/>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
    <w:next w:val="aff7"/>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7">
    <w:name w:val="摘要"/>
    <w:basedOn w:val="a8"/>
    <w:next w:val="aff8"/>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8">
    <w:name w:val="关键词"/>
    <w:basedOn w:val="aff7"/>
    <w:next w:val="aff9"/>
    <w:link w:val="Char0"/>
    <w:qFormat/>
    <w:rsid w:val="009B3A4F"/>
    <w:pPr>
      <w:ind w:left="429" w:hangingChars="429" w:hanging="429"/>
    </w:pPr>
  </w:style>
  <w:style w:type="paragraph" w:customStyle="1" w:styleId="aff9">
    <w:name w:val="分类号"/>
    <w:basedOn w:val="a"/>
    <w:next w:val="a8"/>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8"/>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9"/>
    <w:link w:val="aff7"/>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0"/>
    <w:link w:val="Keywords"/>
    <w:rsid w:val="009B3A4F"/>
    <w:rPr>
      <w:rFonts w:ascii="Times New Roman" w:eastAsia="楷体_GB2312" w:hAnsi="Times New Roman" w:cs="Times New Roman"/>
      <w:snapToGrid w:val="0"/>
      <w:szCs w:val="20"/>
    </w:rPr>
  </w:style>
  <w:style w:type="character" w:customStyle="1" w:styleId="AbstractChar">
    <w:name w:val="Abstract Char"/>
    <w:basedOn w:val="a0"/>
    <w:link w:val="Abstract0"/>
    <w:rsid w:val="009B3A4F"/>
    <w:rPr>
      <w:rFonts w:ascii="Times New Roman" w:eastAsia="楷体_GB2312" w:hAnsi="Times New Roman" w:cs="Times New Roman"/>
      <w:sz w:val="18"/>
      <w:szCs w:val="20"/>
    </w:rPr>
  </w:style>
  <w:style w:type="paragraph" w:customStyle="1" w:styleId="affa">
    <w:name w:val="图 表"/>
    <w:basedOn w:val="a"/>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0"/>
    <w:link w:val="affa"/>
    <w:rsid w:val="009B3A4F"/>
    <w:rPr>
      <w:rFonts w:ascii="Times New Roman" w:eastAsia="宋体" w:hAnsi="Times New Roman" w:cs="Times New Roman"/>
      <w:sz w:val="18"/>
      <w:szCs w:val="20"/>
    </w:rPr>
  </w:style>
  <w:style w:type="paragraph" w:styleId="affb">
    <w:name w:val="List Paragraph"/>
    <w:basedOn w:val="a"/>
    <w:uiPriority w:val="34"/>
    <w:qFormat/>
    <w:rsid w:val="00D77E71"/>
    <w:pPr>
      <w:spacing w:line="240" w:lineRule="auto"/>
      <w:ind w:firstLineChars="200" w:firstLine="420"/>
    </w:pPr>
    <w:rPr>
      <w:rFonts w:eastAsia="宋体" w:cstheme="minorBidi"/>
      <w:szCs w:val="22"/>
    </w:rPr>
  </w:style>
  <w:style w:type="character" w:styleId="affc">
    <w:name w:val="Placeholder Text"/>
    <w:basedOn w:val="a0"/>
    <w:uiPriority w:val="99"/>
    <w:unhideWhenUsed/>
    <w:rsid w:val="00581C46"/>
    <w:rPr>
      <w:color w:val="808080"/>
    </w:rPr>
  </w:style>
  <w:style w:type="character" w:customStyle="1" w:styleId="copied">
    <w:name w:val="copied"/>
    <w:basedOn w:val="a0"/>
    <w:rsid w:val="0054561B"/>
  </w:style>
  <w:style w:type="character" w:customStyle="1" w:styleId="fontstyle01">
    <w:name w:val="fontstyle01"/>
    <w:basedOn w:val="a0"/>
    <w:rsid w:val="00611A6F"/>
    <w:rPr>
      <w:rFonts w:ascii="CMR9" w:hAnsi="CMR9" w:hint="default"/>
      <w:b w:val="0"/>
      <w:bCs w:val="0"/>
      <w:i w:val="0"/>
      <w:iCs w:val="0"/>
      <w:color w:val="000000"/>
      <w:sz w:val="18"/>
      <w:szCs w:val="18"/>
    </w:rPr>
  </w:style>
  <w:style w:type="paragraph" w:styleId="TOC">
    <w:name w:val="TOC Heading"/>
    <w:basedOn w:val="1"/>
    <w:next w:val="a"/>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0"/>
    <w:link w:val="HTML"/>
    <w:uiPriority w:val="99"/>
    <w:rsid w:val="00DC43C8"/>
    <w:rPr>
      <w:rFonts w:ascii="宋体" w:eastAsia="宋体" w:hAnsi="宋体" w:cs="宋体"/>
      <w:sz w:val="24"/>
      <w:szCs w:val="24"/>
    </w:rPr>
  </w:style>
  <w:style w:type="paragraph" w:styleId="affd">
    <w:name w:val="Document Map"/>
    <w:basedOn w:val="a"/>
    <w:link w:val="affe"/>
    <w:uiPriority w:val="99"/>
    <w:semiHidden/>
    <w:unhideWhenUsed/>
    <w:rsid w:val="004D46C4"/>
    <w:rPr>
      <w:rFonts w:ascii="宋体" w:eastAsia="宋体"/>
      <w:sz w:val="18"/>
      <w:szCs w:val="18"/>
    </w:rPr>
  </w:style>
  <w:style w:type="character" w:customStyle="1" w:styleId="affe">
    <w:name w:val="文档结构图 字符"/>
    <w:basedOn w:val="a0"/>
    <w:link w:val="affd"/>
    <w:uiPriority w:val="99"/>
    <w:semiHidden/>
    <w:rsid w:val="004D46C4"/>
    <w:rPr>
      <w:rFonts w:ascii="宋体" w:eastAsia="宋体" w:hAnsi="Times New Roman" w:cs="Times New Roman"/>
      <w:kern w:val="2"/>
      <w:sz w:val="18"/>
      <w:szCs w:val="18"/>
    </w:rPr>
  </w:style>
  <w:style w:type="paragraph" w:styleId="afff">
    <w:name w:val="No Spacing"/>
    <w:link w:val="afff0"/>
    <w:uiPriority w:val="1"/>
    <w:qFormat/>
    <w:rsid w:val="005B3966"/>
    <w:rPr>
      <w:sz w:val="22"/>
      <w:szCs w:val="22"/>
    </w:rPr>
  </w:style>
  <w:style w:type="character" w:customStyle="1" w:styleId="afff0">
    <w:name w:val="无间隔 字符"/>
    <w:basedOn w:val="a0"/>
    <w:link w:val="afff"/>
    <w:uiPriority w:val="1"/>
    <w:rsid w:val="005B3966"/>
    <w:rPr>
      <w:sz w:val="22"/>
      <w:szCs w:val="22"/>
    </w:rPr>
  </w:style>
  <w:style w:type="paragraph" w:styleId="afff1">
    <w:name w:val="Date"/>
    <w:basedOn w:val="a"/>
    <w:next w:val="a"/>
    <w:link w:val="afff2"/>
    <w:uiPriority w:val="99"/>
    <w:semiHidden/>
    <w:unhideWhenUsed/>
    <w:rsid w:val="00EB42C7"/>
    <w:pPr>
      <w:ind w:leftChars="2500" w:left="100"/>
    </w:pPr>
  </w:style>
  <w:style w:type="character" w:customStyle="1" w:styleId="afff2">
    <w:name w:val="日期 字符"/>
    <w:basedOn w:val="a0"/>
    <w:link w:val="afff1"/>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279847253">
      <w:bodyDiv w:val="1"/>
      <w:marLeft w:val="0"/>
      <w:marRight w:val="0"/>
      <w:marTop w:val="0"/>
      <w:marBottom w:val="0"/>
      <w:divBdr>
        <w:top w:val="none" w:sz="0" w:space="0" w:color="auto"/>
        <w:left w:val="none" w:sz="0" w:space="0" w:color="auto"/>
        <w:bottom w:val="none" w:sz="0" w:space="0" w:color="auto"/>
        <w:right w:val="none" w:sz="0" w:space="0" w:color="auto"/>
      </w:divBdr>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1667858">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4396032">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__3.vsdx"/><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package" Target="embeddings/Microsoft_Visio___.vsdx"/><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eader" Target="header4.xml"/><Relationship Id="rId10" Type="http://schemas.openxmlformats.org/officeDocument/2006/relationships/header" Target="header2.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E4965A-5C47-4036-8ED0-635C0F0542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58</TotalTime>
  <Pages>8</Pages>
  <Words>524</Words>
  <Characters>2987</Characters>
  <Application>Microsoft Office Word</Application>
  <DocSecurity>0</DocSecurity>
  <Lines>24</Lines>
  <Paragraphs>7</Paragraphs>
  <ScaleCrop>false</ScaleCrop>
  <Company/>
  <LinksUpToDate>false</LinksUpToDate>
  <CharactersWithSpaces>3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247</cp:revision>
  <cp:lastPrinted>2016-12-23T01:17:00Z</cp:lastPrinted>
  <dcterms:created xsi:type="dcterms:W3CDTF">2016-12-21T09:12:00Z</dcterms:created>
  <dcterms:modified xsi:type="dcterms:W3CDTF">2017-12-07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